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F3112" w14:textId="4A419485" w:rsidR="00AD1E00" w:rsidRDefault="00AD1E00" w:rsidP="003A68E6">
      <w:pPr>
        <w:ind w:firstLine="3402"/>
      </w:pPr>
      <w:r>
        <w:rPr>
          <w:noProof/>
          <w:lang w:val="en-IN" w:eastAsia="en-IN"/>
        </w:rPr>
        <w:drawing>
          <wp:anchor distT="0" distB="0" distL="114300" distR="114300" simplePos="0" relativeHeight="251575296" behindDoc="0" locked="0" layoutInCell="1" allowOverlap="1" wp14:anchorId="7886595C" wp14:editId="69BF0A7C">
            <wp:simplePos x="0" y="0"/>
            <wp:positionH relativeFrom="margin">
              <wp:posOffset>-426085</wp:posOffset>
            </wp:positionH>
            <wp:positionV relativeFrom="topMargin">
              <wp:posOffset>476250</wp:posOffset>
            </wp:positionV>
            <wp:extent cx="1544320" cy="485775"/>
            <wp:effectExtent l="0" t="0" r="0" b="9525"/>
            <wp:wrapSquare wrapText="bothSides"/>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4320" cy="485775"/>
                    </a:xfrm>
                    <a:prstGeom prst="rect">
                      <a:avLst/>
                    </a:prstGeom>
                  </pic:spPr>
                </pic:pic>
              </a:graphicData>
            </a:graphic>
          </wp:anchor>
        </w:drawing>
      </w:r>
      <w:r>
        <w:rPr>
          <w:noProof/>
          <w:lang w:val="en-IN" w:eastAsia="en-IN"/>
        </w:rPr>
        <w:drawing>
          <wp:anchor distT="0" distB="0" distL="114300" distR="114300" simplePos="0" relativeHeight="251583488" behindDoc="0" locked="0" layoutInCell="1" allowOverlap="1" wp14:anchorId="0E554DD1" wp14:editId="6102268A">
            <wp:simplePos x="0" y="0"/>
            <wp:positionH relativeFrom="margin">
              <wp:posOffset>-438150</wp:posOffset>
            </wp:positionH>
            <wp:positionV relativeFrom="margin">
              <wp:posOffset>272415</wp:posOffset>
            </wp:positionV>
            <wp:extent cx="3214370" cy="3329940"/>
            <wp:effectExtent l="0" t="0" r="508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dt>
      <w:sdtPr>
        <w:id w:val="825010163"/>
        <w:docPartObj>
          <w:docPartGallery w:val="Cover Pages"/>
          <w:docPartUnique/>
        </w:docPartObj>
      </w:sdtPr>
      <w:sdtEndPr/>
      <w:sdtContent>
        <w:p w14:paraId="1015FC72" w14:textId="52CE2A82" w:rsidR="0066464E" w:rsidRDefault="00AD1E00">
          <w:r>
            <w:rPr>
              <w:noProof/>
              <w:lang w:val="en-IN" w:eastAsia="en-IN"/>
            </w:rPr>
            <mc:AlternateContent>
              <mc:Choice Requires="wps">
                <w:drawing>
                  <wp:anchor distT="0" distB="0" distL="114300" distR="114300" simplePos="0" relativeHeight="251585536" behindDoc="0" locked="0" layoutInCell="1" allowOverlap="1" wp14:anchorId="31B32AB2" wp14:editId="41AC3BDD">
                    <wp:simplePos x="0" y="0"/>
                    <wp:positionH relativeFrom="column">
                      <wp:posOffset>-304801</wp:posOffset>
                    </wp:positionH>
                    <wp:positionV relativeFrom="paragraph">
                      <wp:posOffset>284480</wp:posOffset>
                    </wp:positionV>
                    <wp:extent cx="301942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BBCD2" w14:textId="3B7C15BB" w:rsidR="00D01185" w:rsidRPr="00DB745F" w:rsidRDefault="00D01185" w:rsidP="00AD1E00">
                                <w:pPr>
                                  <w:rPr>
                                    <w:rFonts w:ascii="Cambria" w:hAnsi="Cambria"/>
                                    <w:color w:val="FFFFFF" w:themeColor="background1"/>
                                    <w:sz w:val="48"/>
                                  </w:rPr>
                                </w:pPr>
                                <w:proofErr w:type="spellStart"/>
                                <w:r>
                                  <w:rPr>
                                    <w:rFonts w:ascii="Cambria" w:hAnsi="Cambria"/>
                                    <w:color w:val="FFFFFF" w:themeColor="background1"/>
                                    <w:sz w:val="48"/>
                                  </w:rPr>
                                  <w:t>MobiVue</w:t>
                                </w:r>
                                <w:proofErr w:type="spellEnd"/>
                                <w:r>
                                  <w:rPr>
                                    <w:rFonts w:ascii="Cambria" w:hAnsi="Cambria"/>
                                    <w:color w:val="FFFFFF" w:themeColor="background1"/>
                                    <w:sz w:val="48"/>
                                  </w:rPr>
                                  <w:t xml:space="preserve"> PM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B32AB2" id="_x0000_t202" coordsize="21600,21600" o:spt="202" path="m,l,21600r21600,l21600,xe">
                    <v:stroke joinstyle="miter"/>
                    <v:path gradientshapeok="t" o:connecttype="rect"/>
                  </v:shapetype>
                  <v:shape id="Text Box 2278" o:spid="_x0000_s1026" type="#_x0000_t202" style="position:absolute;margin-left:-24pt;margin-top:22.4pt;width:237.75pt;height:117.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" filled="f" stroked="f" strokeweight=".5pt">
                    <v:textbox>
                      <w:txbxContent>
                        <w:p w14:paraId="40FBBCD2" w14:textId="3B7C15BB" w:rsidR="00D01185" w:rsidRPr="00DB745F" w:rsidRDefault="00D01185" w:rsidP="00AD1E00">
                          <w:pPr>
                            <w:rPr>
                              <w:rFonts w:ascii="Cambria" w:hAnsi="Cambria"/>
                              <w:color w:val="FFFFFF" w:themeColor="background1"/>
                              <w:sz w:val="48"/>
                            </w:rPr>
                          </w:pPr>
                          <w:proofErr w:type="spellStart"/>
                          <w:r>
                            <w:rPr>
                              <w:rFonts w:ascii="Cambria" w:hAnsi="Cambria"/>
                              <w:color w:val="FFFFFF" w:themeColor="background1"/>
                              <w:sz w:val="48"/>
                            </w:rPr>
                            <w:t>MobiVue</w:t>
                          </w:r>
                          <w:proofErr w:type="spellEnd"/>
                          <w:r>
                            <w:rPr>
                              <w:rFonts w:ascii="Cambria" w:hAnsi="Cambria"/>
                              <w:color w:val="FFFFFF" w:themeColor="background1"/>
                              <w:sz w:val="48"/>
                            </w:rPr>
                            <w:t xml:space="preserve"> PMMS</w:t>
                          </w:r>
                        </w:p>
                      </w:txbxContent>
                    </v:textbox>
                  </v:shape>
                </w:pict>
              </mc:Fallback>
            </mc:AlternateContent>
          </w:r>
          <w:r w:rsidR="00987981">
            <w:rPr>
              <w:rFonts w:ascii="Calibri" w:eastAsia="Times New Roman" w:hAnsi="Calibri" w:cs="Mangal"/>
              <w:noProof/>
              <w:color w:val="auto"/>
              <w:sz w:val="20"/>
              <w:szCs w:val="22"/>
              <w:lang w:val="en-IN" w:eastAsia="en-IN"/>
            </w:rPr>
            <mc:AlternateContent>
              <mc:Choice Requires="wps">
                <w:drawing>
                  <wp:anchor distT="0" distB="0" distL="114300" distR="114300" simplePos="0" relativeHeight="251532288" behindDoc="0" locked="0" layoutInCell="1" allowOverlap="1" wp14:anchorId="0C431765" wp14:editId="0CC5F082">
                    <wp:simplePos x="0" y="0"/>
                    <wp:positionH relativeFrom="column">
                      <wp:posOffset>-880920</wp:posOffset>
                    </wp:positionH>
                    <wp:positionV relativeFrom="paragraph">
                      <wp:posOffset>-865493</wp:posOffset>
                    </wp:positionV>
                    <wp:extent cx="1733550" cy="828675"/>
                    <wp:effectExtent l="0" t="0" r="0" b="9525"/>
                    <wp:wrapNone/>
                    <wp:docPr id="104" name="Text Box 10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ysClr val="window" lastClr="FFFFFF"/>
                            </a:solidFill>
                            <a:ln w="6350">
                              <a:noFill/>
                            </a:ln>
                            <a:effectLst/>
                          </wps:spPr>
                          <wps:txbx>
                            <w:txbxContent>
                              <w:p w14:paraId="66C9C79A" w14:textId="509433DA" w:rsidR="00D01185" w:rsidRDefault="00D01185" w:rsidP="006A3159">
                                <w:pPr>
                                  <w:rPr>
                                    <w:noProof/>
                                    <w:lang w:eastAsia="ko-KR"/>
                                  </w:rPr>
                                </w:pPr>
                              </w:p>
                              <w:p w14:paraId="66512B6A" w14:textId="1CBD8FB2" w:rsidR="00D01185" w:rsidRDefault="00D01185" w:rsidP="006A31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431765" id="Text Box 104" o:spid="_x0000_s1027" type="#_x0000_t202" style="position:absolute;margin-left:-69.35pt;margin-top:-68.15pt;width:136.5pt;height:65.25pt;z-index:251532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" fillcolor="window" stroked="f" strokeweight=".5pt">
                    <v:textbox>
                      <w:txbxContent>
                        <w:p w14:paraId="66C9C79A" w14:textId="509433DA" w:rsidR="00D01185" w:rsidRDefault="00D01185" w:rsidP="006A3159">
                          <w:pPr>
                            <w:rPr>
                              <w:noProof/>
                              <w:lang w:eastAsia="ko-KR"/>
                            </w:rPr>
                          </w:pPr>
                        </w:p>
                        <w:p w14:paraId="66512B6A" w14:textId="1CBD8FB2" w:rsidR="00D01185" w:rsidRDefault="00D01185" w:rsidP="006A3159"/>
                      </w:txbxContent>
                    </v:textbox>
                  </v:shape>
                </w:pict>
              </mc:Fallback>
            </mc:AlternateContent>
          </w:r>
        </w:p>
        <w:p w14:paraId="36825172" w14:textId="7BDB6E59" w:rsidR="00DA7AC9" w:rsidRDefault="0066464E">
          <w:r>
            <w:rPr>
              <w:noProof/>
              <w:lang w:val="en-IN" w:eastAsia="en-IN"/>
            </w:rPr>
            <mc:AlternateContent>
              <mc:Choice Requires="wps">
                <w:drawing>
                  <wp:anchor distT="0" distB="0" distL="114300" distR="114300" simplePos="0" relativeHeight="251508736" behindDoc="0" locked="0" layoutInCell="1" allowOverlap="1" wp14:anchorId="0C0E8976" wp14:editId="20A872A3">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2EF82" w14:textId="65506530" w:rsidR="00D01185" w:rsidRDefault="00D01185">
                                <w:pPr>
                                  <w:pStyle w:val="NoSpacing"/>
                                  <w:jc w:val="right"/>
                                  <w:rPr>
                                    <w:caps/>
                                    <w:color w:val="262626" w:themeColor="text1" w:themeTint="D9"/>
                                    <w:sz w:val="28"/>
                                    <w:szCs w:val="28"/>
                                  </w:rPr>
                                </w:pPr>
                              </w:p>
                              <w:p w14:paraId="6FFAF869" w14:textId="77777777" w:rsidR="00D01185" w:rsidRDefault="00D01185">
                                <w:pPr>
                                  <w:pStyle w:val="NoSpacing"/>
                                  <w:jc w:val="right"/>
                                  <w:rPr>
                                    <w:caps/>
                                    <w:color w:val="262626" w:themeColor="text1" w:themeTint="D9"/>
                                  </w:rPr>
                                </w:pPr>
                              </w:p>
                              <w:p w14:paraId="0A18B81A" w14:textId="77777777" w:rsidR="00D01185" w:rsidRDefault="00D01185">
                                <w:pPr>
                                  <w:pStyle w:val="NoSpacing"/>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C0E8976" id="Text Box 112" o:spid="_x0000_s1028" type="#_x0000_t202" style="position:absolute;margin-left:0;margin-top:0;width:453pt;height:51.4pt;z-index:25150873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QY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WXx+DQ8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Gi1EGHcCAABdBQAADgAAAAAAAAAA&#10;AAAAAAAuAgAAZHJzL2Uyb0RvYy54bWxQSwECLQAUAAYACAAAACEAdHlwstgAAAAFAQAADwAAAAAA&#10;AAAAAAAAAADRBAAAZHJzL2Rvd25yZXYueG1sUEsFBgAAAAAEAAQA8wAAANYFAAAAAA==&#10;" filled="f" stroked="f" strokeweight=".5pt">
                    <v:textbox inset="0,0,0,0">
                      <w:txbxContent>
                        <w:p w14:paraId="1092EF82" w14:textId="65506530" w:rsidR="00D01185" w:rsidRDefault="00D01185">
                          <w:pPr>
                            <w:pStyle w:val="NoSpacing"/>
                            <w:jc w:val="right"/>
                            <w:rPr>
                              <w:caps/>
                              <w:color w:val="262626" w:themeColor="text1" w:themeTint="D9"/>
                              <w:sz w:val="28"/>
                              <w:szCs w:val="28"/>
                            </w:rPr>
                          </w:pPr>
                        </w:p>
                        <w:p w14:paraId="6FFAF869" w14:textId="77777777" w:rsidR="00D01185" w:rsidRDefault="00D01185">
                          <w:pPr>
                            <w:pStyle w:val="NoSpacing"/>
                            <w:jc w:val="right"/>
                            <w:rPr>
                              <w:caps/>
                              <w:color w:val="262626" w:themeColor="text1" w:themeTint="D9"/>
                            </w:rPr>
                          </w:pPr>
                        </w:p>
                        <w:p w14:paraId="0A18B81A" w14:textId="77777777" w:rsidR="00D01185" w:rsidRDefault="00D01185">
                          <w:pPr>
                            <w:pStyle w:val="NoSpacing"/>
                            <w:jc w:val="right"/>
                            <w:rPr>
                              <w:caps/>
                              <w:color w:val="262626" w:themeColor="text1" w:themeTint="D9"/>
                            </w:rPr>
                          </w:pPr>
                        </w:p>
                      </w:txbxContent>
                    </v:textbox>
                    <w10:wrap type="square" anchorx="page" anchory="page"/>
                  </v:shape>
                </w:pict>
              </mc:Fallback>
            </mc:AlternateContent>
          </w:r>
        </w:p>
      </w:sdtContent>
    </w:sdt>
    <w:p w14:paraId="407B4673" w14:textId="342175D6" w:rsidR="00DA7AC9" w:rsidRPr="00DA7AC9" w:rsidRDefault="00DA7AC9" w:rsidP="00DA7AC9"/>
    <w:p w14:paraId="544A80EB" w14:textId="16C28860" w:rsidR="00DA7AC9" w:rsidRPr="00DA7AC9" w:rsidRDefault="00B93B01" w:rsidP="00B93B01">
      <w:pPr>
        <w:tabs>
          <w:tab w:val="left" w:pos="3285"/>
        </w:tabs>
      </w:pPr>
      <w:r>
        <w:tab/>
      </w:r>
      <w:r>
        <w:tab/>
      </w:r>
      <w:r>
        <w:tab/>
      </w:r>
      <w:r>
        <w:tab/>
      </w:r>
      <w:r>
        <w:tab/>
      </w:r>
    </w:p>
    <w:p w14:paraId="49409ABA" w14:textId="0232505A" w:rsidR="00DA7AC9" w:rsidRPr="00DA7AC9" w:rsidRDefault="00DA7AC9" w:rsidP="00DA7AC9"/>
    <w:p w14:paraId="4E7CA5DD" w14:textId="5F4141D1" w:rsidR="00DA7AC9" w:rsidRPr="00DA7AC9" w:rsidRDefault="00CF6F4F" w:rsidP="00FC6F18">
      <w:pPr>
        <w:tabs>
          <w:tab w:val="left" w:pos="1230"/>
        </w:tabs>
      </w:pPr>
      <w:r>
        <w:rPr>
          <w:noProof/>
          <w:lang w:val="en-IN" w:eastAsia="en-IN"/>
        </w:rPr>
        <mc:AlternateContent>
          <mc:Choice Requires="wps">
            <w:drawing>
              <wp:anchor distT="0" distB="0" distL="114300" distR="114300" simplePos="0" relativeHeight="251587584" behindDoc="0" locked="0" layoutInCell="1" allowOverlap="1" wp14:anchorId="2AE048CF" wp14:editId="24EA1325">
                <wp:simplePos x="0" y="0"/>
                <wp:positionH relativeFrom="column">
                  <wp:posOffset>-295275</wp:posOffset>
                </wp:positionH>
                <wp:positionV relativeFrom="paragraph">
                  <wp:posOffset>229235</wp:posOffset>
                </wp:positionV>
                <wp:extent cx="3019425" cy="4191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5F9DB" w14:textId="76859311" w:rsidR="00D01185" w:rsidRPr="00F418C2" w:rsidRDefault="00D01185"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48CF" id="Text Box 2281" o:spid="_x0000_s1029" type="#_x0000_t202" style="position:absolute;margin-left:-23.25pt;margin-top:18.05pt;width:237.75pt;height:33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" filled="f" stroked="f" strokeweight=".5pt">
                <v:textbox>
                  <w:txbxContent>
                    <w:p w14:paraId="6875F9DB" w14:textId="76859311" w:rsidR="00D01185" w:rsidRPr="00F418C2" w:rsidRDefault="00D01185"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v:textbox>
              </v:shape>
            </w:pict>
          </mc:Fallback>
        </mc:AlternateContent>
      </w:r>
      <w:r w:rsidR="00AD1E00">
        <w:rPr>
          <w:noProof/>
          <w:lang w:val="en-IN" w:eastAsia="en-IN"/>
        </w:rPr>
        <mc:AlternateContent>
          <mc:Choice Requires="wps">
            <w:drawing>
              <wp:anchor distT="0" distB="0" distL="114300" distR="114300" simplePos="0" relativeHeight="251588608" behindDoc="0" locked="0" layoutInCell="1" allowOverlap="1" wp14:anchorId="18D15B05" wp14:editId="7DC14A53">
                <wp:simplePos x="0" y="0"/>
                <wp:positionH relativeFrom="column">
                  <wp:posOffset>-180976</wp:posOffset>
                </wp:positionH>
                <wp:positionV relativeFrom="paragraph">
                  <wp:posOffset>229235</wp:posOffset>
                </wp:positionV>
                <wp:extent cx="208597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20859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196A35" id="Straight Connector 1"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14.25pt,18.05pt" to="150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" strokecolor="white [3212]" strokeweight=".5pt">
                <v:stroke joinstyle="miter"/>
              </v:line>
            </w:pict>
          </mc:Fallback>
        </mc:AlternateContent>
      </w:r>
      <w:r w:rsidR="00FC6F18">
        <w:tab/>
      </w:r>
      <w:r w:rsidR="00FC6F18">
        <w:tab/>
      </w:r>
    </w:p>
    <w:p w14:paraId="1EF3F664" w14:textId="6B7CF6C0" w:rsidR="00DA7AC9" w:rsidRPr="00DA7AC9" w:rsidRDefault="00CF6F4F" w:rsidP="00DA7AC9">
      <w:r>
        <w:rPr>
          <w:noProof/>
          <w:lang w:val="en-IN" w:eastAsia="en-IN"/>
        </w:rPr>
        <mc:AlternateContent>
          <mc:Choice Requires="wps">
            <w:drawing>
              <wp:anchor distT="0" distB="0" distL="114300" distR="114300" simplePos="0" relativeHeight="251590656" behindDoc="0" locked="0" layoutInCell="1" allowOverlap="1" wp14:anchorId="19829496" wp14:editId="47ADDECB">
                <wp:simplePos x="0" y="0"/>
                <wp:positionH relativeFrom="column">
                  <wp:posOffset>-333375</wp:posOffset>
                </wp:positionH>
                <wp:positionV relativeFrom="paragraph">
                  <wp:posOffset>342265</wp:posOffset>
                </wp:positionV>
                <wp:extent cx="2686050" cy="10953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686050" cy="1095375"/>
                        </a:xfrm>
                        <a:prstGeom prst="rect">
                          <a:avLst/>
                        </a:prstGeom>
                        <a:noFill/>
                        <a:ln w="6350">
                          <a:noFill/>
                        </a:ln>
                      </wps:spPr>
                      <wps:txbx>
                        <w:txbxContent>
                          <w:p w14:paraId="0D68C24A" w14:textId="249240A4" w:rsidR="00D01185" w:rsidRPr="006862EC" w:rsidRDefault="00D01185" w:rsidP="00AD1E00">
                            <w:pPr>
                              <w:rPr>
                                <w:color w:val="FFFFFF" w:themeColor="background1"/>
                                <w:sz w:val="28"/>
                                <w:szCs w:val="36"/>
                                <w:lang w:val="en-IN"/>
                              </w:rPr>
                            </w:pPr>
                            <w:r>
                              <w:rPr>
                                <w:color w:val="FFFFFF" w:themeColor="background1"/>
                                <w:sz w:val="28"/>
                                <w:szCs w:val="36"/>
                                <w:lang w:val="en-IN"/>
                              </w:rPr>
                              <w:t>Functional Specification Document (</w:t>
                            </w:r>
                            <w:r w:rsidRPr="00CF6F4F">
                              <w:rPr>
                                <w:color w:val="FFFFFF" w:themeColor="background1"/>
                                <w:sz w:val="24"/>
                                <w:szCs w:val="24"/>
                                <w:lang w:val="en-IN"/>
                              </w:rPr>
                              <w:t>WMS</w:t>
                            </w:r>
                            <w:r w:rsidR="00CF6F4F" w:rsidRPr="00CF6F4F">
                              <w:rPr>
                                <w:color w:val="FFFFFF" w:themeColor="background1"/>
                                <w:sz w:val="24"/>
                                <w:szCs w:val="24"/>
                                <w:lang w:val="en-IN"/>
                              </w:rPr>
                              <w:t>_WEIGHING BALANCE CALIBRATION &amp; VERIFICATION</w:t>
                            </w:r>
                            <w:r>
                              <w:rPr>
                                <w:color w:val="FFFFFF" w:themeColor="background1"/>
                                <w:sz w:val="28"/>
                                <w:szCs w:val="36"/>
                                <w:lang w:val="en-IN"/>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29496" id="Text Box 14" o:spid="_x0000_s1030" type="#_x0000_t202" style="position:absolute;margin-left:-26.25pt;margin-top:26.95pt;width:211.5pt;height:86.2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" filled="f" stroked="f" strokeweight=".5pt">
                <v:textbox>
                  <w:txbxContent>
                    <w:p w14:paraId="0D68C24A" w14:textId="249240A4" w:rsidR="00D01185" w:rsidRPr="006862EC" w:rsidRDefault="00D01185" w:rsidP="00AD1E00">
                      <w:pPr>
                        <w:rPr>
                          <w:color w:val="FFFFFF" w:themeColor="background1"/>
                          <w:sz w:val="28"/>
                          <w:szCs w:val="36"/>
                          <w:lang w:val="en-IN"/>
                        </w:rPr>
                      </w:pPr>
                      <w:r>
                        <w:rPr>
                          <w:color w:val="FFFFFF" w:themeColor="background1"/>
                          <w:sz w:val="28"/>
                          <w:szCs w:val="36"/>
                          <w:lang w:val="en-IN"/>
                        </w:rPr>
                        <w:t>Functional Specification Document (</w:t>
                      </w:r>
                      <w:r w:rsidRPr="00CF6F4F">
                        <w:rPr>
                          <w:color w:val="FFFFFF" w:themeColor="background1"/>
                          <w:sz w:val="24"/>
                          <w:szCs w:val="24"/>
                          <w:lang w:val="en-IN"/>
                        </w:rPr>
                        <w:t>WMS</w:t>
                      </w:r>
                      <w:r w:rsidR="00CF6F4F" w:rsidRPr="00CF6F4F">
                        <w:rPr>
                          <w:color w:val="FFFFFF" w:themeColor="background1"/>
                          <w:sz w:val="24"/>
                          <w:szCs w:val="24"/>
                          <w:lang w:val="en-IN"/>
                        </w:rPr>
                        <w:t>_WEIGHING BALANCE CALIBRATION &amp; VERIFICATION</w:t>
                      </w:r>
                      <w:r>
                        <w:rPr>
                          <w:color w:val="FFFFFF" w:themeColor="background1"/>
                          <w:sz w:val="28"/>
                          <w:szCs w:val="36"/>
                          <w:lang w:val="en-IN"/>
                        </w:rPr>
                        <w:t>)</w:t>
                      </w:r>
                    </w:p>
                  </w:txbxContent>
                </v:textbox>
              </v:shape>
            </w:pict>
          </mc:Fallback>
        </mc:AlternateContent>
      </w:r>
    </w:p>
    <w:p w14:paraId="10400B69" w14:textId="00E4FAFA" w:rsidR="00DA7AC9" w:rsidRPr="00DA7AC9" w:rsidRDefault="00DA7AC9" w:rsidP="00DA7AC9"/>
    <w:p w14:paraId="04026DA6" w14:textId="556CA872" w:rsidR="00DA7AC9" w:rsidRPr="00DA7AC9" w:rsidRDefault="00DA7AC9" w:rsidP="00DA7AC9"/>
    <w:p w14:paraId="6C353D1D" w14:textId="66787E4C" w:rsidR="00DA7AC9" w:rsidRPr="00DA7AC9" w:rsidRDefault="00DA7AC9" w:rsidP="00DA7AC9"/>
    <w:p w14:paraId="51766A22" w14:textId="2928CDA9" w:rsidR="00DA7AC9" w:rsidRPr="00DA7AC9" w:rsidRDefault="00AD1E00" w:rsidP="00DA7AC9">
      <w:r>
        <w:rPr>
          <w:noProof/>
          <w:lang w:val="en-IN" w:eastAsia="en-IN"/>
        </w:rPr>
        <mc:AlternateContent>
          <mc:Choice Requires="wps">
            <w:drawing>
              <wp:anchor distT="4294967295" distB="4294967295" distL="114300" distR="114300" simplePos="0" relativeHeight="251592704" behindDoc="0" locked="0" layoutInCell="1" allowOverlap="1" wp14:anchorId="3EDE7CB8" wp14:editId="7B86B3AC">
                <wp:simplePos x="0" y="0"/>
                <wp:positionH relativeFrom="column">
                  <wp:posOffset>-476250</wp:posOffset>
                </wp:positionH>
                <wp:positionV relativeFrom="paragraph">
                  <wp:posOffset>384810</wp:posOffset>
                </wp:positionV>
                <wp:extent cx="4657725"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F7F3003" id="Straight Connector 68" o:spid="_x0000_s1026" style="position:absolute;z-index:251592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30.3pt" to="329.2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" strokecolor="#a5a5a5 [2092]" strokeweight=".5pt">
                <v:stroke joinstyle="miter"/>
                <o:lock v:ext="edit" shapetype="f"/>
              </v:line>
            </w:pict>
          </mc:Fallback>
        </mc:AlternateContent>
      </w:r>
    </w:p>
    <w:p w14:paraId="46D28A12" w14:textId="0809F7DB" w:rsidR="00DA7AC9" w:rsidRPr="00DA7AC9" w:rsidRDefault="00AD1E00" w:rsidP="00DA7AC9">
      <w:r>
        <w:rPr>
          <w:noProof/>
          <w:lang w:val="en-IN" w:eastAsia="en-IN"/>
        </w:rPr>
        <mc:AlternateContent>
          <mc:Choice Requires="wps">
            <w:drawing>
              <wp:anchor distT="0" distB="0" distL="114300" distR="114300" simplePos="0" relativeHeight="251594752" behindDoc="0" locked="0" layoutInCell="1" allowOverlap="1" wp14:anchorId="4B87BF5E" wp14:editId="79A7C0CC">
                <wp:simplePos x="0" y="0"/>
                <wp:positionH relativeFrom="column">
                  <wp:posOffset>-514350</wp:posOffset>
                </wp:positionH>
                <wp:positionV relativeFrom="paragraph">
                  <wp:posOffset>163195</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E7E7D" w14:textId="5AE6EFA0" w:rsidR="00D01185" w:rsidRPr="00EF2485" w:rsidRDefault="00D01185"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BF5E" id="Text Box 2276" o:spid="_x0000_s1031" type="#_x0000_t202" style="position:absolute;margin-left:-40.5pt;margin-top:12.85pt;width:382.95pt;height:1in;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" filled="f" stroked="f" strokeweight=".5pt">
                <v:textbox>
                  <w:txbxContent>
                    <w:p w14:paraId="11EE7E7D" w14:textId="5AE6EFA0" w:rsidR="00D01185" w:rsidRPr="00EF2485" w:rsidRDefault="00D01185"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v:textbox>
              </v:shape>
            </w:pict>
          </mc:Fallback>
        </mc:AlternateContent>
      </w:r>
    </w:p>
    <w:p w14:paraId="1607A7B6" w14:textId="54D199E6" w:rsidR="00DA7AC9" w:rsidRPr="00DA7AC9" w:rsidRDefault="00DA7AC9" w:rsidP="00DA7AC9"/>
    <w:p w14:paraId="3EB9BC6C" w14:textId="29AE9221" w:rsidR="00DA7AC9" w:rsidRPr="00DA7AC9" w:rsidRDefault="00DA7AC9" w:rsidP="00DA7AC9"/>
    <w:p w14:paraId="767E43C3" w14:textId="3B8A6D93" w:rsidR="00DA7AC9" w:rsidRPr="00DA7AC9" w:rsidRDefault="00DA7AC9" w:rsidP="00DA7AC9"/>
    <w:p w14:paraId="64FA8972" w14:textId="01A7234A" w:rsidR="00DA7AC9" w:rsidRDefault="00500844" w:rsidP="00A86C68">
      <w:pPr>
        <w:tabs>
          <w:tab w:val="left" w:pos="1980"/>
        </w:tabs>
        <w:sectPr w:rsidR="00DA7AC9" w:rsidSect="00442CB7">
          <w:headerReference w:type="default" r:id="rId11"/>
          <w:footerReference w:type="default" r:id="rId12"/>
          <w:footerReference w:type="first" r:id="rId13"/>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E77B5D">
        <w:rPr>
          <w:noProof/>
          <w:lang w:val="en-IN" w:eastAsia="en-IN"/>
        </w:rPr>
        <mc:AlternateContent>
          <mc:Choice Requires="wps">
            <w:drawing>
              <wp:anchor distT="0" distB="0" distL="114300" distR="114300" simplePos="0" relativeHeight="251596800" behindDoc="0" locked="0" layoutInCell="1" allowOverlap="1" wp14:anchorId="5239CF98" wp14:editId="6423F7A2">
                <wp:simplePos x="0" y="0"/>
                <wp:positionH relativeFrom="page">
                  <wp:align>right</wp:align>
                </wp:positionH>
                <wp:positionV relativeFrom="paragraph">
                  <wp:posOffset>3903872</wp:posOffset>
                </wp:positionV>
                <wp:extent cx="6507804" cy="320675"/>
                <wp:effectExtent l="0" t="0" r="0" b="3175"/>
                <wp:wrapNone/>
                <wp:docPr id="74" name="Text Box 74"/>
                <wp:cNvGraphicFramePr/>
                <a:graphic xmlns:a="http://schemas.openxmlformats.org/drawingml/2006/main">
                  <a:graphicData uri="http://schemas.microsoft.com/office/word/2010/wordprocessingShape">
                    <wps:wsp>
                      <wps:cNvSpPr txBox="1"/>
                      <wps:spPr>
                        <a:xfrm>
                          <a:off x="0" y="0"/>
                          <a:ext cx="6507804" cy="320675"/>
                        </a:xfrm>
                        <a:prstGeom prst="rect">
                          <a:avLst/>
                        </a:prstGeom>
                        <a:noFill/>
                        <a:ln w="6350">
                          <a:noFill/>
                        </a:ln>
                        <a:effectLst/>
                      </wps:spPr>
                      <wps:txbx>
                        <w:txbxContent>
                          <w:p w14:paraId="4447E062" w14:textId="1DCB490F" w:rsidR="00D01185" w:rsidRPr="00B51481" w:rsidRDefault="00D01185"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D01185" w:rsidRPr="00AC2A8F" w:rsidRDefault="00D01185" w:rsidP="00AD1E00">
                            <w:pPr>
                              <w:rPr>
                                <w:color w:val="7F7F7F" w:themeColor="text1" w:themeTint="80"/>
                                <w:sz w:val="16"/>
                              </w:rPr>
                            </w:pPr>
                          </w:p>
                          <w:p w14:paraId="5452479B" w14:textId="77777777" w:rsidR="00D01185" w:rsidRPr="00AC2A8F" w:rsidRDefault="00D01185" w:rsidP="00AD1E00">
                            <w:pPr>
                              <w:rPr>
                                <w:color w:val="7F7F7F" w:themeColor="text1" w:themeTint="80"/>
                                <w:sz w:val="16"/>
                              </w:rPr>
                            </w:pPr>
                          </w:p>
                          <w:p w14:paraId="7391E43D" w14:textId="77777777" w:rsidR="00D01185" w:rsidRPr="00AC2A8F" w:rsidRDefault="00D01185" w:rsidP="00AD1E00">
                            <w:pPr>
                              <w:rPr>
                                <w:color w:val="7F7F7F" w:themeColor="text1" w:themeTint="80"/>
                                <w:sz w:val="16"/>
                              </w:rPr>
                            </w:pPr>
                          </w:p>
                          <w:p w14:paraId="3EEDFDAF" w14:textId="77777777" w:rsidR="00D01185" w:rsidRPr="00AC2A8F" w:rsidRDefault="00D01185" w:rsidP="00AD1E00">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9CF98" id="Text Box 74" o:spid="_x0000_s1032" type="#_x0000_t202" style="position:absolute;margin-left:461.25pt;margin-top:307.4pt;width:512.45pt;height:25.25pt;z-index:25159680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" filled="f" stroked="f" strokeweight=".5pt">
                <v:textbox>
                  <w:txbxContent>
                    <w:p w14:paraId="4447E062" w14:textId="1DCB490F" w:rsidR="00D01185" w:rsidRPr="00B51481" w:rsidRDefault="00D01185"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D01185" w:rsidRPr="00AC2A8F" w:rsidRDefault="00D01185" w:rsidP="00AD1E00">
                      <w:pPr>
                        <w:rPr>
                          <w:color w:val="7F7F7F" w:themeColor="text1" w:themeTint="80"/>
                          <w:sz w:val="16"/>
                        </w:rPr>
                      </w:pPr>
                    </w:p>
                    <w:p w14:paraId="5452479B" w14:textId="77777777" w:rsidR="00D01185" w:rsidRPr="00AC2A8F" w:rsidRDefault="00D01185" w:rsidP="00AD1E00">
                      <w:pPr>
                        <w:rPr>
                          <w:color w:val="7F7F7F" w:themeColor="text1" w:themeTint="80"/>
                          <w:sz w:val="16"/>
                        </w:rPr>
                      </w:pPr>
                    </w:p>
                    <w:p w14:paraId="7391E43D" w14:textId="77777777" w:rsidR="00D01185" w:rsidRPr="00AC2A8F" w:rsidRDefault="00D01185" w:rsidP="00AD1E00">
                      <w:pPr>
                        <w:rPr>
                          <w:color w:val="7F7F7F" w:themeColor="text1" w:themeTint="80"/>
                          <w:sz w:val="16"/>
                        </w:rPr>
                      </w:pPr>
                    </w:p>
                    <w:p w14:paraId="3EEDFDAF" w14:textId="77777777" w:rsidR="00D01185" w:rsidRPr="00AC2A8F" w:rsidRDefault="00D01185" w:rsidP="00AD1E00">
                      <w:pPr>
                        <w:rPr>
                          <w:color w:val="7F7F7F" w:themeColor="text1" w:themeTint="80"/>
                          <w:sz w:val="16"/>
                        </w:rPr>
                      </w:pPr>
                    </w:p>
                  </w:txbxContent>
                </v:textbox>
                <w10:wrap anchorx="page"/>
              </v:shape>
            </w:pict>
          </mc:Fallback>
        </mc:AlternateContent>
      </w:r>
      <w:r w:rsidR="00744667">
        <w:rPr>
          <w:noProof/>
          <w:lang w:val="en-IN" w:eastAsia="en-IN"/>
        </w:rPr>
        <mc:AlternateContent>
          <mc:Choice Requires="wps">
            <w:drawing>
              <wp:anchor distT="0" distB="0" distL="114300" distR="114300" simplePos="0" relativeHeight="251578368" behindDoc="0" locked="0" layoutInCell="1" allowOverlap="1" wp14:anchorId="77C3C057" wp14:editId="05E8BF67">
                <wp:simplePos x="0" y="0"/>
                <wp:positionH relativeFrom="page">
                  <wp:align>right</wp:align>
                </wp:positionH>
                <wp:positionV relativeFrom="paragraph">
                  <wp:posOffset>3402330</wp:posOffset>
                </wp:positionV>
                <wp:extent cx="7730836" cy="171961"/>
                <wp:effectExtent l="0" t="0" r="22860" b="19050"/>
                <wp:wrapNone/>
                <wp:docPr id="2284" name="Rectangle 2284"/>
                <wp:cNvGraphicFramePr/>
                <a:graphic xmlns:a="http://schemas.openxmlformats.org/drawingml/2006/main">
                  <a:graphicData uri="http://schemas.microsoft.com/office/word/2010/wordprocessingShape">
                    <wps:wsp>
                      <wps:cNvSpPr/>
                      <wps:spPr>
                        <a:xfrm>
                          <a:off x="0" y="0"/>
                          <a:ext cx="7730836" cy="171961"/>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904D38" id="Rectangle 2284" o:spid="_x0000_s1026" style="position:absolute;margin-left:557.55pt;margin-top:267.9pt;width:608.75pt;height:13.55pt;z-index:251578368;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" fillcolor="#e75f13" strokecolor="#e75f13" strokeweight="1pt">
                <w10:wrap anchorx="page"/>
              </v:rect>
            </w:pict>
          </mc:Fallback>
        </mc:AlternateContent>
      </w:r>
      <w:r w:rsidR="004A42D6">
        <w:rPr>
          <w:noProof/>
          <w:lang w:val="en-IN" w:eastAsia="en-IN"/>
        </w:rPr>
        <mc:AlternateContent>
          <mc:Choice Requires="wps">
            <w:drawing>
              <wp:anchor distT="0" distB="0" distL="114300" distR="114300" simplePos="0" relativeHeight="251597824" behindDoc="0" locked="0" layoutInCell="1" allowOverlap="1" wp14:anchorId="5F77288D" wp14:editId="339C40EE">
                <wp:simplePos x="0" y="0"/>
                <wp:positionH relativeFrom="column">
                  <wp:posOffset>-371475</wp:posOffset>
                </wp:positionH>
                <wp:positionV relativeFrom="paragraph">
                  <wp:posOffset>2633980</wp:posOffset>
                </wp:positionV>
                <wp:extent cx="2257425" cy="6572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22574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9F672" w14:textId="4AB7F803" w:rsidR="00D01185" w:rsidRPr="004A42D6" w:rsidRDefault="00D01185">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D01185" w:rsidRPr="004A42D6" w:rsidRDefault="00D01185">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77288D" id="Text Box 2" o:spid="_x0000_s1033" type="#_x0000_t202" style="position:absolute;margin-left:-29.25pt;margin-top:207.4pt;width:177.75pt;height:51.75pt;z-index:251597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" fillcolor="white [3201]" stroked="f" strokeweight=".5pt">
                <v:textbox>
                  <w:txbxContent>
                    <w:p w14:paraId="6039F672" w14:textId="4AB7F803" w:rsidR="00D01185" w:rsidRPr="004A42D6" w:rsidRDefault="00D01185">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D01185" w:rsidRPr="004A42D6" w:rsidRDefault="00D01185">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v:textbox>
              </v:shape>
            </w:pict>
          </mc:Fallback>
        </mc:AlternateContent>
      </w:r>
      <w:r w:rsidR="00AD1E00">
        <w:rPr>
          <w:noProof/>
          <w:lang w:val="en-IN" w:eastAsia="en-IN"/>
        </w:rPr>
        <mc:AlternateContent>
          <mc:Choice Requires="wps">
            <w:drawing>
              <wp:anchor distT="0" distB="0" distL="114300" distR="114300" simplePos="0" relativeHeight="251576320" behindDoc="0" locked="0" layoutInCell="1" allowOverlap="1" wp14:anchorId="70AD1B2C" wp14:editId="1D3039BB">
                <wp:simplePos x="0" y="0"/>
                <wp:positionH relativeFrom="page">
                  <wp:align>right</wp:align>
                </wp:positionH>
                <wp:positionV relativeFrom="paragraph">
                  <wp:posOffset>3701415</wp:posOffset>
                </wp:positionV>
                <wp:extent cx="7730490" cy="171450"/>
                <wp:effectExtent l="0" t="0" r="22860" b="19050"/>
                <wp:wrapNone/>
                <wp:docPr id="2282" name="Rectangle 2282"/>
                <wp:cNvGraphicFramePr/>
                <a:graphic xmlns:a="http://schemas.openxmlformats.org/drawingml/2006/main">
                  <a:graphicData uri="http://schemas.microsoft.com/office/word/2010/wordprocessingShape">
                    <wps:wsp>
                      <wps:cNvSpPr/>
                      <wps:spPr>
                        <a:xfrm>
                          <a:off x="0" y="0"/>
                          <a:ext cx="7730490" cy="17145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21B655" id="Rectangle 2282" o:spid="_x0000_s1026" style="position:absolute;margin-left:557.5pt;margin-top:291.45pt;width:608.7pt;height:13.5pt;z-index:251576320;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" fillcolor="#aeaaaa [2414]" strokecolor="#aeaaaa [2414]" strokeweight="1pt">
                <w10:wrap anchorx="page"/>
              </v:rect>
            </w:pict>
          </mc:Fallback>
        </mc:AlternateContent>
      </w:r>
      <w:r w:rsidR="00751F35" w:rsidRPr="006A3159">
        <w:rPr>
          <w:noProof/>
          <w:lang w:val="en-IN" w:eastAsia="en-IN"/>
        </w:rPr>
        <mc:AlternateContent>
          <mc:Choice Requires="wps">
            <w:drawing>
              <wp:anchor distT="0" distB="0" distL="114300" distR="114300" simplePos="0" relativeHeight="251571200" behindDoc="0" locked="0" layoutInCell="1" allowOverlap="1" wp14:anchorId="2983F48E" wp14:editId="1B9AD49C">
                <wp:simplePos x="0" y="0"/>
                <wp:positionH relativeFrom="page">
                  <wp:posOffset>1271905</wp:posOffset>
                </wp:positionH>
                <wp:positionV relativeFrom="paragraph">
                  <wp:posOffset>4217561</wp:posOffset>
                </wp:positionV>
                <wp:extent cx="6766560" cy="3308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766560" cy="330835"/>
                        </a:xfrm>
                        <a:prstGeom prst="rect">
                          <a:avLst/>
                        </a:prstGeom>
                        <a:noFill/>
                        <a:ln w="6350">
                          <a:noFill/>
                        </a:ln>
                        <a:effectLst/>
                      </wps:spPr>
                      <wps:txbx>
                        <w:txbxContent>
                          <w:p w14:paraId="68DB40EC" w14:textId="6C234E3C" w:rsidR="00D01185" w:rsidRPr="00E46348" w:rsidRDefault="00D01185"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D01185" w:rsidRPr="00E46348" w:rsidRDefault="00D01185" w:rsidP="006A3159">
                            <w:pPr>
                              <w:rPr>
                                <w:color w:val="595959" w:themeColor="text1" w:themeTint="A6"/>
                                <w:sz w:val="20"/>
                              </w:rPr>
                            </w:pPr>
                          </w:p>
                          <w:p w14:paraId="1AE1DE47" w14:textId="77777777" w:rsidR="00D01185" w:rsidRPr="00E46348" w:rsidRDefault="00D01185" w:rsidP="006A3159">
                            <w:pPr>
                              <w:rPr>
                                <w:color w:val="595959" w:themeColor="text1" w:themeTint="A6"/>
                                <w:sz w:val="20"/>
                              </w:rPr>
                            </w:pPr>
                          </w:p>
                          <w:p w14:paraId="661908CE" w14:textId="77777777" w:rsidR="00D01185" w:rsidRPr="00E46348" w:rsidRDefault="00D01185" w:rsidP="006A3159">
                            <w:pPr>
                              <w:rPr>
                                <w:color w:val="595959" w:themeColor="text1" w:themeTint="A6"/>
                                <w:sz w:val="20"/>
                              </w:rPr>
                            </w:pPr>
                          </w:p>
                          <w:p w14:paraId="6973BDD2" w14:textId="77777777" w:rsidR="00D01185" w:rsidRPr="00E46348" w:rsidRDefault="00D01185" w:rsidP="006A3159">
                            <w:pPr>
                              <w:rPr>
                                <w:color w:val="595959" w:themeColor="text1" w:themeTint="A6"/>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3F48E" id="Text Box 13" o:spid="_x0000_s1034" type="#_x0000_t202" style="position:absolute;margin-left:100.15pt;margin-top:332.1pt;width:532.8pt;height:26.05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" filled="f" stroked="f" strokeweight=".5pt">
                <v:textbox>
                  <w:txbxContent>
                    <w:p w14:paraId="68DB40EC" w14:textId="6C234E3C" w:rsidR="00D01185" w:rsidRPr="00E46348" w:rsidRDefault="00D01185"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D01185" w:rsidRPr="00E46348" w:rsidRDefault="00D01185" w:rsidP="006A3159">
                      <w:pPr>
                        <w:rPr>
                          <w:color w:val="595959" w:themeColor="text1" w:themeTint="A6"/>
                          <w:sz w:val="20"/>
                        </w:rPr>
                      </w:pPr>
                    </w:p>
                    <w:p w14:paraId="1AE1DE47" w14:textId="77777777" w:rsidR="00D01185" w:rsidRPr="00E46348" w:rsidRDefault="00D01185" w:rsidP="006A3159">
                      <w:pPr>
                        <w:rPr>
                          <w:color w:val="595959" w:themeColor="text1" w:themeTint="A6"/>
                          <w:sz w:val="20"/>
                        </w:rPr>
                      </w:pPr>
                    </w:p>
                    <w:p w14:paraId="661908CE" w14:textId="77777777" w:rsidR="00D01185" w:rsidRPr="00E46348" w:rsidRDefault="00D01185" w:rsidP="006A3159">
                      <w:pPr>
                        <w:rPr>
                          <w:color w:val="595959" w:themeColor="text1" w:themeTint="A6"/>
                          <w:sz w:val="20"/>
                        </w:rPr>
                      </w:pPr>
                    </w:p>
                    <w:p w14:paraId="6973BDD2" w14:textId="77777777" w:rsidR="00D01185" w:rsidRPr="00E46348" w:rsidRDefault="00D01185" w:rsidP="006A3159">
                      <w:pPr>
                        <w:rPr>
                          <w:color w:val="595959" w:themeColor="text1" w:themeTint="A6"/>
                          <w:sz w:val="20"/>
                        </w:rPr>
                      </w:pPr>
                    </w:p>
                  </w:txbxContent>
                </v:textbox>
                <w10:wrap anchorx="page"/>
              </v:shape>
            </w:pict>
          </mc:Fallback>
        </mc:AlternateContent>
      </w:r>
      <w:r w:rsidR="006A3159">
        <w:tab/>
      </w:r>
    </w:p>
    <w:p w14:paraId="7A77D31F" w14:textId="73B7AAEF" w:rsidR="004756C0" w:rsidRPr="005754A6" w:rsidRDefault="004756C0" w:rsidP="005754A6">
      <w:pPr>
        <w:pStyle w:val="Heading1"/>
        <w:numPr>
          <w:ilvl w:val="0"/>
          <w:numId w:val="0"/>
        </w:numPr>
        <w:spacing w:line="360" w:lineRule="auto"/>
        <w:ind w:left="432" w:hanging="432"/>
      </w:pPr>
      <w:bookmarkStart w:id="0" w:name="_Toc142061490"/>
      <w:r w:rsidRPr="004756C0">
        <w:lastRenderedPageBreak/>
        <w:t>Notic</w:t>
      </w:r>
      <w:r w:rsidR="005754A6">
        <w:t>e</w:t>
      </w:r>
      <w:bookmarkEnd w:id="0"/>
    </w:p>
    <w:p w14:paraId="61EB3E00" w14:textId="5548C152" w:rsidR="004756C0" w:rsidRPr="004756C0" w:rsidRDefault="004756C0" w:rsidP="004756C0">
      <w:pPr>
        <w:spacing w:line="360" w:lineRule="auto"/>
        <w:jc w:val="both"/>
        <w:rPr>
          <w:rFonts w:ascii="Calibri" w:hAnsi="Calibri"/>
        </w:rPr>
      </w:pPr>
      <w:r w:rsidRPr="004756C0">
        <w:rPr>
          <w:rFonts w:ascii="Calibri" w:hAnsi="Calibri"/>
        </w:rPr>
        <w:t xml:space="preserve">This document contains information, which is the proprietary property of Bar Code India. This document is received in confidence and its contents cannot be disclosed or copied without the prior written consent of Bar Code India. </w:t>
      </w:r>
    </w:p>
    <w:p w14:paraId="18B67C04" w14:textId="4D7F17BC" w:rsidR="004756C0" w:rsidRPr="004756C0" w:rsidRDefault="004756C0" w:rsidP="004756C0">
      <w:pPr>
        <w:spacing w:line="360" w:lineRule="auto"/>
        <w:jc w:val="both"/>
        <w:rPr>
          <w:rFonts w:ascii="Calibri" w:hAnsi="Calibri"/>
        </w:rPr>
      </w:pPr>
      <w:r w:rsidRPr="004756C0">
        <w:rPr>
          <w:rFonts w:ascii="Calibri" w:hAnsi="Calibri"/>
        </w:rPr>
        <w:t xml:space="preserve">Nothing in this document constitutes a guaranty, warranty, or license, express or implied. Bar Code </w:t>
      </w:r>
      <w:r w:rsidR="00B506E7" w:rsidRPr="004756C0">
        <w:rPr>
          <w:rFonts w:ascii="Calibri" w:hAnsi="Calibri"/>
        </w:rPr>
        <w:t>India disclaims</w:t>
      </w:r>
      <w:r w:rsidRPr="004756C0">
        <w:rPr>
          <w:rFonts w:ascii="Calibri" w:hAnsi="Calibri"/>
        </w:rPr>
        <w:t xml:space="preserve">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90212B" w:rsidRPr="004756C0">
        <w:rPr>
          <w:rFonts w:ascii="Calibri" w:hAnsi="Calibri"/>
        </w:rPr>
        <w:t>herein and</w:t>
      </w:r>
      <w:r w:rsidRPr="004756C0">
        <w:rPr>
          <w:rFonts w:ascii="Calibri" w:hAnsi="Calibri"/>
        </w:rPr>
        <w:t xml:space="preserve"> are advised to seek the advice of competent legal counsel, without obligation of Bar Code India. </w:t>
      </w:r>
    </w:p>
    <w:p w14:paraId="2BC05C27" w14:textId="1E38947D" w:rsidR="004756C0" w:rsidRPr="004756C0" w:rsidRDefault="004756C0" w:rsidP="004756C0">
      <w:pPr>
        <w:spacing w:line="360" w:lineRule="auto"/>
        <w:jc w:val="both"/>
        <w:rPr>
          <w:rFonts w:ascii="Calibri" w:hAnsi="Calibri"/>
        </w:rPr>
      </w:pPr>
      <w:r w:rsidRPr="004756C0">
        <w:rPr>
          <w:rFonts w:ascii="Calibri" w:hAnsi="Calibri"/>
        </w:rP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0D9C0E93" w14:textId="77777777" w:rsidR="004756C0" w:rsidRPr="004756C0" w:rsidRDefault="004756C0" w:rsidP="004756C0">
      <w:pPr>
        <w:rPr>
          <w:rFonts w:ascii="Calibri" w:hAnsi="Calibri"/>
        </w:rPr>
      </w:pPr>
    </w:p>
    <w:p w14:paraId="36E7DF0A" w14:textId="77777777" w:rsidR="004756C0" w:rsidRPr="004756C0" w:rsidRDefault="004756C0" w:rsidP="004756C0">
      <w:pPr>
        <w:rPr>
          <w:rFonts w:ascii="Calibri" w:hAnsi="Calibri"/>
        </w:rPr>
      </w:pPr>
    </w:p>
    <w:p w14:paraId="786460F7" w14:textId="77777777" w:rsidR="004756C0" w:rsidRPr="004756C0" w:rsidRDefault="004756C0" w:rsidP="004756C0">
      <w:pPr>
        <w:rPr>
          <w:rFonts w:ascii="Calibri" w:hAnsi="Calibri"/>
        </w:rPr>
      </w:pPr>
    </w:p>
    <w:p w14:paraId="3DE8D7DF" w14:textId="77777777" w:rsidR="004756C0" w:rsidRPr="004756C0" w:rsidRDefault="004756C0" w:rsidP="004756C0">
      <w:pPr>
        <w:rPr>
          <w:rFonts w:ascii="Calibri" w:hAnsi="Calibri"/>
        </w:rPr>
      </w:pPr>
    </w:p>
    <w:p w14:paraId="28AE4E78" w14:textId="77777777" w:rsidR="004756C0" w:rsidRPr="004756C0" w:rsidRDefault="004756C0" w:rsidP="004756C0">
      <w:pPr>
        <w:rPr>
          <w:rFonts w:ascii="Calibri" w:hAnsi="Calibri"/>
        </w:rPr>
      </w:pPr>
    </w:p>
    <w:p w14:paraId="42051DDF" w14:textId="77777777" w:rsidR="004756C0" w:rsidRPr="004756C0" w:rsidRDefault="004756C0" w:rsidP="004756C0">
      <w:pPr>
        <w:rPr>
          <w:rFonts w:ascii="Calibri" w:hAnsi="Calibri"/>
        </w:rPr>
      </w:pPr>
    </w:p>
    <w:p w14:paraId="5957CA67" w14:textId="77777777" w:rsidR="004756C0" w:rsidRPr="004756C0" w:rsidRDefault="004756C0" w:rsidP="004756C0">
      <w:pPr>
        <w:rPr>
          <w:rFonts w:ascii="Calibri" w:hAnsi="Calibri"/>
        </w:rPr>
      </w:pPr>
    </w:p>
    <w:p w14:paraId="17FCBBD2" w14:textId="77777777" w:rsidR="004756C0" w:rsidRDefault="004756C0" w:rsidP="004756C0">
      <w:pPr>
        <w:rPr>
          <w:rFonts w:ascii="Calibri" w:hAnsi="Calibri"/>
        </w:rPr>
      </w:pPr>
    </w:p>
    <w:p w14:paraId="3EE33790" w14:textId="77777777" w:rsidR="004A42D6" w:rsidRPr="004756C0" w:rsidRDefault="004A42D6" w:rsidP="004756C0">
      <w:pPr>
        <w:rPr>
          <w:rFonts w:ascii="Calibri" w:hAnsi="Calibri"/>
        </w:rPr>
      </w:pPr>
    </w:p>
    <w:p w14:paraId="55BE1811" w14:textId="77777777" w:rsidR="004756C0" w:rsidRPr="004756C0" w:rsidRDefault="004756C0" w:rsidP="004756C0">
      <w:pPr>
        <w:spacing w:after="0" w:line="276" w:lineRule="auto"/>
        <w:rPr>
          <w:rFonts w:ascii="Calibri" w:hAnsi="Calibri"/>
        </w:rPr>
      </w:pPr>
      <w:r w:rsidRPr="004756C0">
        <w:rPr>
          <w:rFonts w:ascii="Calibri" w:hAnsi="Calibri"/>
        </w:rPr>
        <w:t xml:space="preserve">COPYRIGHT </w:t>
      </w:r>
    </w:p>
    <w:p w14:paraId="78AE2787" w14:textId="714C5655" w:rsidR="004756C0" w:rsidRPr="004756C0" w:rsidRDefault="004756C0" w:rsidP="004756C0">
      <w:pPr>
        <w:spacing w:after="0" w:line="276" w:lineRule="auto"/>
        <w:rPr>
          <w:rFonts w:ascii="Calibri" w:hAnsi="Calibri"/>
        </w:rPr>
      </w:pPr>
      <w:r w:rsidRPr="004756C0">
        <w:rPr>
          <w:rFonts w:ascii="Calibri" w:hAnsi="Calibri"/>
        </w:rPr>
        <w:t xml:space="preserve">Copyright © </w:t>
      </w:r>
      <w:r w:rsidRPr="004756C0">
        <w:rPr>
          <w:rFonts w:ascii="Calibri" w:hAnsi="Calibri"/>
          <w:b/>
          <w:bCs/>
          <w:i/>
          <w:iCs/>
        </w:rPr>
        <w:t xml:space="preserve">BCI </w:t>
      </w:r>
      <w:r w:rsidRPr="004756C0">
        <w:rPr>
          <w:rFonts w:ascii="Calibri" w:hAnsi="Calibri"/>
        </w:rPr>
        <w:t>20</w:t>
      </w:r>
      <w:r w:rsidR="001972EB">
        <w:rPr>
          <w:rFonts w:ascii="Calibri" w:hAnsi="Calibri"/>
        </w:rPr>
        <w:t>2</w:t>
      </w:r>
      <w:r w:rsidR="00FA4F61">
        <w:rPr>
          <w:rFonts w:ascii="Calibri" w:hAnsi="Calibri"/>
        </w:rPr>
        <w:t>3</w:t>
      </w:r>
      <w:r w:rsidRPr="004756C0">
        <w:rPr>
          <w:rFonts w:ascii="Calibri" w:hAnsi="Calibri"/>
        </w:rPr>
        <w:t xml:space="preserve">. All rights reserved. </w:t>
      </w:r>
    </w:p>
    <w:p w14:paraId="4C2F60B3" w14:textId="77777777" w:rsidR="004756C0" w:rsidRPr="004756C0" w:rsidRDefault="004756C0" w:rsidP="004756C0">
      <w:pPr>
        <w:spacing w:line="276" w:lineRule="auto"/>
        <w:rPr>
          <w:rFonts w:ascii="Calibri" w:hAnsi="Calibri"/>
        </w:rPr>
      </w:pPr>
      <w:r w:rsidRPr="004756C0">
        <w:rPr>
          <w:rFonts w:ascii="Calibri" w:hAnsi="Calibri"/>
        </w:rPr>
        <w:t xml:space="preserve">TRADEMARKS </w:t>
      </w:r>
    </w:p>
    <w:p w14:paraId="509D9A34" w14:textId="77777777" w:rsidR="004756C0" w:rsidRDefault="004756C0" w:rsidP="004756C0">
      <w:pPr>
        <w:spacing w:line="276" w:lineRule="auto"/>
        <w:rPr>
          <w:rFonts w:ascii="Calibri" w:hAnsi="Calibri"/>
        </w:rPr>
        <w:sectPr w:rsidR="004756C0" w:rsidSect="00744667">
          <w:headerReference w:type="first" r:id="rId14"/>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4756C0">
        <w:rPr>
          <w:rFonts w:ascii="Calibri" w:hAnsi="Calibri"/>
        </w:rPr>
        <w:t xml:space="preserve">*Other product and corporate names may be trademarks of other companies and are used only for explanation and to the owners' benefit, without intent to infringe. </w:t>
      </w:r>
    </w:p>
    <w:p w14:paraId="26A8EBE0" w14:textId="77777777" w:rsidR="004756C0" w:rsidRPr="004756C0" w:rsidRDefault="004756C0" w:rsidP="005754A6">
      <w:pPr>
        <w:pStyle w:val="Heading1"/>
        <w:numPr>
          <w:ilvl w:val="0"/>
          <w:numId w:val="0"/>
        </w:numPr>
        <w:spacing w:line="360" w:lineRule="auto"/>
        <w:ind w:left="432" w:hanging="432"/>
      </w:pPr>
      <w:bookmarkStart w:id="1" w:name="_Toc142061491"/>
      <w:r w:rsidRPr="004756C0">
        <w:lastRenderedPageBreak/>
        <w:t>Revision History</w:t>
      </w:r>
      <w:bookmarkEnd w:id="1"/>
    </w:p>
    <w:tbl>
      <w:tblPr>
        <w:tblStyle w:val="TableGrid"/>
        <w:tblW w:w="0" w:type="auto"/>
        <w:tblLook w:val="04A0" w:firstRow="1" w:lastRow="0" w:firstColumn="1" w:lastColumn="0" w:noHBand="0" w:noVBand="1"/>
      </w:tblPr>
      <w:tblGrid>
        <w:gridCol w:w="1555"/>
        <w:gridCol w:w="1701"/>
        <w:gridCol w:w="1701"/>
        <w:gridCol w:w="1984"/>
        <w:gridCol w:w="2409"/>
      </w:tblGrid>
      <w:tr w:rsidR="004756C0" w:rsidRPr="004756C0" w14:paraId="7751D3E8" w14:textId="77777777" w:rsidTr="0021011F">
        <w:trPr>
          <w:trHeight w:val="584"/>
        </w:trPr>
        <w:tc>
          <w:tcPr>
            <w:tcW w:w="1555" w:type="dxa"/>
            <w:shd w:val="clear" w:color="auto" w:fill="595959" w:themeFill="text1" w:themeFillTint="A6"/>
            <w:vAlign w:val="center"/>
          </w:tcPr>
          <w:p w14:paraId="396DC56B"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sion Number</w:t>
            </w:r>
          </w:p>
        </w:tc>
        <w:tc>
          <w:tcPr>
            <w:tcW w:w="1701" w:type="dxa"/>
            <w:shd w:val="clear" w:color="auto" w:fill="595959" w:themeFill="text1" w:themeFillTint="A6"/>
            <w:vAlign w:val="center"/>
          </w:tcPr>
          <w:p w14:paraId="433B79E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Date</w:t>
            </w:r>
          </w:p>
        </w:tc>
        <w:tc>
          <w:tcPr>
            <w:tcW w:w="1701" w:type="dxa"/>
            <w:shd w:val="clear" w:color="auto" w:fill="595959" w:themeFill="text1" w:themeFillTint="A6"/>
            <w:vAlign w:val="center"/>
          </w:tcPr>
          <w:p w14:paraId="5BC1740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Prepared By</w:t>
            </w:r>
          </w:p>
        </w:tc>
        <w:tc>
          <w:tcPr>
            <w:tcW w:w="1984" w:type="dxa"/>
            <w:shd w:val="clear" w:color="auto" w:fill="595959" w:themeFill="text1" w:themeFillTint="A6"/>
            <w:vAlign w:val="center"/>
          </w:tcPr>
          <w:p w14:paraId="278E19B3"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ewed By</w:t>
            </w:r>
          </w:p>
        </w:tc>
        <w:tc>
          <w:tcPr>
            <w:tcW w:w="2409" w:type="dxa"/>
            <w:shd w:val="clear" w:color="auto" w:fill="595959" w:themeFill="text1" w:themeFillTint="A6"/>
            <w:vAlign w:val="center"/>
          </w:tcPr>
          <w:p w14:paraId="117CAEFD" w14:textId="77777777" w:rsidR="004756C0" w:rsidRPr="004756C0" w:rsidRDefault="004756C0" w:rsidP="00E5558E">
            <w:pPr>
              <w:spacing w:line="276" w:lineRule="auto"/>
              <w:jc w:val="center"/>
              <w:rPr>
                <w:color w:val="FFFFFF" w:themeColor="background1"/>
                <w:sz w:val="24"/>
              </w:rPr>
            </w:pPr>
            <w:r w:rsidRPr="00730BB3">
              <w:rPr>
                <w:color w:val="FFFFFF" w:themeColor="background1"/>
                <w:sz w:val="24"/>
              </w:rPr>
              <w:t>Comment</w:t>
            </w:r>
          </w:p>
        </w:tc>
      </w:tr>
      <w:tr w:rsidR="00E222B9" w14:paraId="69323583" w14:textId="77777777" w:rsidTr="00514F3C">
        <w:trPr>
          <w:trHeight w:val="440"/>
        </w:trPr>
        <w:tc>
          <w:tcPr>
            <w:tcW w:w="1555" w:type="dxa"/>
            <w:vAlign w:val="center"/>
          </w:tcPr>
          <w:p w14:paraId="193B6DBC" w14:textId="2BA5D720" w:rsidR="00E222B9" w:rsidRDefault="00C60034" w:rsidP="00E222B9">
            <w:pPr>
              <w:spacing w:line="276" w:lineRule="auto"/>
              <w:jc w:val="center"/>
            </w:pPr>
            <w:r>
              <w:t>00</w:t>
            </w:r>
          </w:p>
        </w:tc>
        <w:tc>
          <w:tcPr>
            <w:tcW w:w="1701" w:type="dxa"/>
            <w:vAlign w:val="center"/>
          </w:tcPr>
          <w:p w14:paraId="17ED81EB" w14:textId="0981571F" w:rsidR="00E222B9" w:rsidRDefault="00996820" w:rsidP="00E222B9">
            <w:pPr>
              <w:spacing w:line="276" w:lineRule="auto"/>
              <w:jc w:val="center"/>
            </w:pPr>
            <w:r>
              <w:t>22</w:t>
            </w:r>
            <w:r w:rsidR="00E222B9">
              <w:t>.05.2023</w:t>
            </w:r>
          </w:p>
        </w:tc>
        <w:tc>
          <w:tcPr>
            <w:tcW w:w="1701" w:type="dxa"/>
            <w:vAlign w:val="center"/>
          </w:tcPr>
          <w:p w14:paraId="0D9DC5D4" w14:textId="0F1C2DB0" w:rsidR="00E222B9" w:rsidRDefault="00E222B9" w:rsidP="00E222B9">
            <w:pPr>
              <w:spacing w:line="276" w:lineRule="auto"/>
              <w:jc w:val="center"/>
            </w:pPr>
            <w:r>
              <w:t>Leena</w:t>
            </w:r>
            <w:r w:rsidR="00543D5D">
              <w:t xml:space="preserve"> </w:t>
            </w:r>
            <w:proofErr w:type="spellStart"/>
            <w:r w:rsidR="00543D5D">
              <w:t>Patil</w:t>
            </w:r>
            <w:proofErr w:type="spellEnd"/>
          </w:p>
        </w:tc>
        <w:tc>
          <w:tcPr>
            <w:tcW w:w="1984" w:type="dxa"/>
            <w:vAlign w:val="center"/>
          </w:tcPr>
          <w:p w14:paraId="78BB04FE" w14:textId="601EA210" w:rsidR="00E222B9" w:rsidRDefault="00E222B9" w:rsidP="00E222B9">
            <w:pPr>
              <w:spacing w:line="276" w:lineRule="auto"/>
              <w:jc w:val="center"/>
            </w:pPr>
            <w:r>
              <w:t>Sailendra Das</w:t>
            </w:r>
          </w:p>
        </w:tc>
        <w:tc>
          <w:tcPr>
            <w:tcW w:w="2409" w:type="dxa"/>
            <w:shd w:val="clear" w:color="auto" w:fill="auto"/>
            <w:vAlign w:val="center"/>
          </w:tcPr>
          <w:p w14:paraId="39BB8035" w14:textId="694DD801" w:rsidR="00E222B9" w:rsidRPr="00F05AEC" w:rsidRDefault="00E222B9" w:rsidP="003A402D">
            <w:pPr>
              <w:spacing w:line="276" w:lineRule="auto"/>
              <w:jc w:val="center"/>
            </w:pPr>
            <w:r w:rsidRPr="00A90231">
              <w:t xml:space="preserve">Functional </w:t>
            </w:r>
            <w:r w:rsidR="001B4B0C" w:rsidRPr="00A90231">
              <w:t>&amp; Design</w:t>
            </w:r>
            <w:r w:rsidR="001B4B0C" w:rsidRPr="00A90231">
              <w:rPr>
                <w:shd w:val="clear" w:color="auto" w:fill="FFFF00"/>
              </w:rPr>
              <w:t xml:space="preserve"> </w:t>
            </w:r>
            <w:r w:rsidRPr="00A90231">
              <w:t>Specification document</w:t>
            </w:r>
            <w:r w:rsidRPr="00F05AEC">
              <w:t xml:space="preserve"> </w:t>
            </w:r>
          </w:p>
        </w:tc>
      </w:tr>
    </w:tbl>
    <w:p w14:paraId="145D5EF6" w14:textId="0F7FF795" w:rsidR="00FA4F61" w:rsidRDefault="00FA4F61" w:rsidP="00FA4F61">
      <w:pPr>
        <w:spacing w:line="276" w:lineRule="auto"/>
      </w:pPr>
    </w:p>
    <w:p w14:paraId="2778DDDB" w14:textId="77777777" w:rsidR="00FA4F61" w:rsidRDefault="00FA4F61" w:rsidP="00FA4F61"/>
    <w:p w14:paraId="310D023E" w14:textId="601B5A20" w:rsidR="00FA4F61" w:rsidRDefault="00FA4F61" w:rsidP="00996820">
      <w:pPr>
        <w:tabs>
          <w:tab w:val="left" w:pos="1605"/>
        </w:tabs>
        <w:jc w:val="center"/>
      </w:pPr>
    </w:p>
    <w:p w14:paraId="5390D119" w14:textId="2A434A18" w:rsidR="003049E2" w:rsidRDefault="00FA4F61" w:rsidP="00FA4F61">
      <w:pPr>
        <w:tabs>
          <w:tab w:val="left" w:pos="1605"/>
        </w:tabs>
      </w:pPr>
      <w:r>
        <w:tab/>
      </w:r>
      <w:r w:rsidR="003049E2">
        <w:br w:type="page"/>
      </w:r>
    </w:p>
    <w:p w14:paraId="727E38C2" w14:textId="77777777" w:rsidR="00E5558E" w:rsidRPr="00FA4F61" w:rsidRDefault="00E5558E" w:rsidP="00FA4F61">
      <w:pPr>
        <w:tabs>
          <w:tab w:val="left" w:pos="1605"/>
        </w:tabs>
        <w:sectPr w:rsidR="00E5558E" w:rsidRPr="00FA4F61" w:rsidSect="00744667">
          <w:headerReference w:type="first" r:id="rId1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sdt>
      <w:sdtPr>
        <w:rPr>
          <w:rFonts w:asciiTheme="minorHAnsi" w:eastAsiaTheme="minorEastAsia" w:hAnsiTheme="minorHAnsi" w:cstheme="minorBidi"/>
          <w:smallCaps w:val="0"/>
          <w:color w:val="000000" w:themeColor="text1"/>
          <w:spacing w:val="0"/>
          <w:sz w:val="22"/>
          <w:szCs w:val="20"/>
          <w:lang w:bidi="ar-SA"/>
        </w:rPr>
        <w:id w:val="279930604"/>
        <w:docPartObj>
          <w:docPartGallery w:val="Table of Contents"/>
          <w:docPartUnique/>
        </w:docPartObj>
      </w:sdtPr>
      <w:sdtEndPr>
        <w:rPr>
          <w:b/>
          <w:bCs/>
          <w:noProof/>
        </w:rPr>
      </w:sdtEndPr>
      <w:sdtContent>
        <w:p w14:paraId="7DC138AB" w14:textId="77777777" w:rsidR="00E5558E" w:rsidRDefault="00E5558E" w:rsidP="00B77C6D">
          <w:pPr>
            <w:pStyle w:val="TOCHeading"/>
            <w:numPr>
              <w:ilvl w:val="0"/>
              <w:numId w:val="0"/>
            </w:numPr>
            <w:ind w:left="432"/>
            <w:jc w:val="center"/>
          </w:pPr>
          <w:r>
            <w:t>Table of Contents</w:t>
          </w:r>
        </w:p>
        <w:p w14:paraId="785C3E37" w14:textId="4FF8A81A" w:rsidR="00291087" w:rsidRDefault="00873B34">
          <w:pPr>
            <w:pStyle w:val="TOC1"/>
            <w:tabs>
              <w:tab w:val="right" w:leader="dot" w:pos="9350"/>
            </w:tabs>
            <w:rPr>
              <w:noProof/>
              <w:color w:val="auto"/>
              <w:szCs w:val="22"/>
              <w:lang w:val="en-IN" w:eastAsia="en-IN"/>
            </w:rPr>
          </w:pPr>
          <w:r>
            <w:rPr>
              <w:b/>
              <w:bCs/>
              <w:noProof/>
            </w:rPr>
            <w:fldChar w:fldCharType="begin"/>
          </w:r>
          <w:r>
            <w:rPr>
              <w:b/>
              <w:bCs/>
              <w:noProof/>
            </w:rPr>
            <w:instrText xml:space="preserve"> TOC \o "1-3" \h \z \u </w:instrText>
          </w:r>
          <w:r>
            <w:rPr>
              <w:b/>
              <w:bCs/>
              <w:noProof/>
            </w:rPr>
            <w:fldChar w:fldCharType="separate"/>
          </w:r>
          <w:hyperlink w:anchor="_Toc142061490" w:history="1">
            <w:r w:rsidR="00291087" w:rsidRPr="009B7098">
              <w:rPr>
                <w:rStyle w:val="Hyperlink"/>
                <w:noProof/>
              </w:rPr>
              <w:t>Notice</w:t>
            </w:r>
            <w:r w:rsidR="00291087">
              <w:rPr>
                <w:noProof/>
                <w:webHidden/>
              </w:rPr>
              <w:tab/>
            </w:r>
            <w:r w:rsidR="00291087">
              <w:rPr>
                <w:noProof/>
                <w:webHidden/>
              </w:rPr>
              <w:fldChar w:fldCharType="begin"/>
            </w:r>
            <w:r w:rsidR="00291087">
              <w:rPr>
                <w:noProof/>
                <w:webHidden/>
              </w:rPr>
              <w:instrText xml:space="preserve"> PAGEREF _Toc142061490 \h </w:instrText>
            </w:r>
            <w:r w:rsidR="00291087">
              <w:rPr>
                <w:noProof/>
                <w:webHidden/>
              </w:rPr>
            </w:r>
            <w:r w:rsidR="00291087">
              <w:rPr>
                <w:noProof/>
                <w:webHidden/>
              </w:rPr>
              <w:fldChar w:fldCharType="separate"/>
            </w:r>
            <w:r w:rsidR="007046A9">
              <w:rPr>
                <w:noProof/>
                <w:webHidden/>
              </w:rPr>
              <w:t>2</w:t>
            </w:r>
            <w:r w:rsidR="00291087">
              <w:rPr>
                <w:noProof/>
                <w:webHidden/>
              </w:rPr>
              <w:fldChar w:fldCharType="end"/>
            </w:r>
          </w:hyperlink>
        </w:p>
        <w:p w14:paraId="05CBBA72" w14:textId="68C6F835" w:rsidR="00291087" w:rsidRDefault="00291087">
          <w:pPr>
            <w:pStyle w:val="TOC1"/>
            <w:tabs>
              <w:tab w:val="right" w:leader="dot" w:pos="9350"/>
            </w:tabs>
            <w:rPr>
              <w:noProof/>
              <w:color w:val="auto"/>
              <w:szCs w:val="22"/>
              <w:lang w:val="en-IN" w:eastAsia="en-IN"/>
            </w:rPr>
          </w:pPr>
          <w:hyperlink w:anchor="_Toc142061491" w:history="1">
            <w:r w:rsidRPr="009B7098">
              <w:rPr>
                <w:rStyle w:val="Hyperlink"/>
                <w:noProof/>
              </w:rPr>
              <w:t>Revision History</w:t>
            </w:r>
            <w:r>
              <w:rPr>
                <w:noProof/>
                <w:webHidden/>
              </w:rPr>
              <w:tab/>
            </w:r>
            <w:r>
              <w:rPr>
                <w:noProof/>
                <w:webHidden/>
              </w:rPr>
              <w:fldChar w:fldCharType="begin"/>
            </w:r>
            <w:r>
              <w:rPr>
                <w:noProof/>
                <w:webHidden/>
              </w:rPr>
              <w:instrText xml:space="preserve"> PAGEREF _Toc142061491 \h </w:instrText>
            </w:r>
            <w:r>
              <w:rPr>
                <w:noProof/>
                <w:webHidden/>
              </w:rPr>
            </w:r>
            <w:r>
              <w:rPr>
                <w:noProof/>
                <w:webHidden/>
              </w:rPr>
              <w:fldChar w:fldCharType="separate"/>
            </w:r>
            <w:r w:rsidR="007046A9">
              <w:rPr>
                <w:noProof/>
                <w:webHidden/>
              </w:rPr>
              <w:t>3</w:t>
            </w:r>
            <w:r>
              <w:rPr>
                <w:noProof/>
                <w:webHidden/>
              </w:rPr>
              <w:fldChar w:fldCharType="end"/>
            </w:r>
          </w:hyperlink>
        </w:p>
        <w:p w14:paraId="73BC61A1" w14:textId="3D01D3FF" w:rsidR="00291087" w:rsidRDefault="00291087">
          <w:pPr>
            <w:pStyle w:val="TOC1"/>
            <w:tabs>
              <w:tab w:val="left" w:pos="440"/>
              <w:tab w:val="right" w:leader="dot" w:pos="9350"/>
            </w:tabs>
            <w:rPr>
              <w:noProof/>
              <w:color w:val="auto"/>
              <w:szCs w:val="22"/>
              <w:lang w:val="en-IN" w:eastAsia="en-IN"/>
            </w:rPr>
          </w:pPr>
          <w:hyperlink w:anchor="_Toc142061492" w:history="1">
            <w:r w:rsidRPr="009B7098">
              <w:rPr>
                <w:rStyle w:val="Hyperlink"/>
                <w:noProof/>
              </w:rPr>
              <w:t>1</w:t>
            </w:r>
            <w:r>
              <w:rPr>
                <w:noProof/>
                <w:color w:val="auto"/>
                <w:szCs w:val="22"/>
                <w:lang w:val="en-IN" w:eastAsia="en-IN"/>
              </w:rPr>
              <w:tab/>
            </w:r>
            <w:r w:rsidRPr="009B7098">
              <w:rPr>
                <w:rStyle w:val="Hyperlink"/>
                <w:noProof/>
              </w:rPr>
              <w:t>Protocol Approval</w:t>
            </w:r>
            <w:r>
              <w:rPr>
                <w:noProof/>
                <w:webHidden/>
              </w:rPr>
              <w:tab/>
            </w:r>
            <w:r>
              <w:rPr>
                <w:noProof/>
                <w:webHidden/>
              </w:rPr>
              <w:fldChar w:fldCharType="begin"/>
            </w:r>
            <w:r>
              <w:rPr>
                <w:noProof/>
                <w:webHidden/>
              </w:rPr>
              <w:instrText xml:space="preserve"> PAGEREF _Toc142061492 \h </w:instrText>
            </w:r>
            <w:r>
              <w:rPr>
                <w:noProof/>
                <w:webHidden/>
              </w:rPr>
            </w:r>
            <w:r>
              <w:rPr>
                <w:noProof/>
                <w:webHidden/>
              </w:rPr>
              <w:fldChar w:fldCharType="separate"/>
            </w:r>
            <w:r w:rsidR="007046A9">
              <w:rPr>
                <w:noProof/>
                <w:webHidden/>
              </w:rPr>
              <w:t>5</w:t>
            </w:r>
            <w:r>
              <w:rPr>
                <w:noProof/>
                <w:webHidden/>
              </w:rPr>
              <w:fldChar w:fldCharType="end"/>
            </w:r>
          </w:hyperlink>
        </w:p>
        <w:p w14:paraId="1CFA62DD" w14:textId="3EE2623E" w:rsidR="00291087" w:rsidRDefault="00291087">
          <w:pPr>
            <w:pStyle w:val="TOC1"/>
            <w:tabs>
              <w:tab w:val="left" w:pos="440"/>
              <w:tab w:val="right" w:leader="dot" w:pos="9350"/>
            </w:tabs>
            <w:rPr>
              <w:noProof/>
              <w:color w:val="auto"/>
              <w:szCs w:val="22"/>
              <w:lang w:val="en-IN" w:eastAsia="en-IN"/>
            </w:rPr>
          </w:pPr>
          <w:hyperlink w:anchor="_Toc142061493" w:history="1">
            <w:r w:rsidRPr="009B7098">
              <w:rPr>
                <w:rStyle w:val="Hyperlink"/>
                <w:noProof/>
              </w:rPr>
              <w:t>2</w:t>
            </w:r>
            <w:r>
              <w:rPr>
                <w:noProof/>
                <w:color w:val="auto"/>
                <w:szCs w:val="22"/>
                <w:lang w:val="en-IN" w:eastAsia="en-IN"/>
              </w:rPr>
              <w:tab/>
            </w:r>
            <w:r w:rsidRPr="009B7098">
              <w:rPr>
                <w:rStyle w:val="Hyperlink"/>
                <w:noProof/>
              </w:rPr>
              <w:t>Introduction</w:t>
            </w:r>
            <w:bookmarkStart w:id="2" w:name="_GoBack"/>
            <w:bookmarkEnd w:id="2"/>
            <w:r>
              <w:rPr>
                <w:noProof/>
                <w:webHidden/>
              </w:rPr>
              <w:tab/>
            </w:r>
            <w:r>
              <w:rPr>
                <w:noProof/>
                <w:webHidden/>
              </w:rPr>
              <w:fldChar w:fldCharType="begin"/>
            </w:r>
            <w:r>
              <w:rPr>
                <w:noProof/>
                <w:webHidden/>
              </w:rPr>
              <w:instrText xml:space="preserve"> PAGEREF _Toc142061493 \h </w:instrText>
            </w:r>
            <w:r>
              <w:rPr>
                <w:noProof/>
                <w:webHidden/>
              </w:rPr>
            </w:r>
            <w:r>
              <w:rPr>
                <w:noProof/>
                <w:webHidden/>
              </w:rPr>
              <w:fldChar w:fldCharType="separate"/>
            </w:r>
            <w:r w:rsidR="007046A9">
              <w:rPr>
                <w:noProof/>
                <w:webHidden/>
              </w:rPr>
              <w:t>6</w:t>
            </w:r>
            <w:r>
              <w:rPr>
                <w:noProof/>
                <w:webHidden/>
              </w:rPr>
              <w:fldChar w:fldCharType="end"/>
            </w:r>
          </w:hyperlink>
        </w:p>
        <w:p w14:paraId="4CAF780C" w14:textId="58358E62" w:rsidR="00291087" w:rsidRDefault="00291087">
          <w:pPr>
            <w:pStyle w:val="TOC1"/>
            <w:tabs>
              <w:tab w:val="left" w:pos="440"/>
              <w:tab w:val="right" w:leader="dot" w:pos="9350"/>
            </w:tabs>
            <w:rPr>
              <w:noProof/>
              <w:color w:val="auto"/>
              <w:szCs w:val="22"/>
              <w:lang w:val="en-IN" w:eastAsia="en-IN"/>
            </w:rPr>
          </w:pPr>
          <w:hyperlink w:anchor="_Toc142061494" w:history="1">
            <w:r w:rsidRPr="009B7098">
              <w:rPr>
                <w:rStyle w:val="Hyperlink"/>
                <w:noProof/>
              </w:rPr>
              <w:t>3</w:t>
            </w:r>
            <w:r>
              <w:rPr>
                <w:noProof/>
                <w:color w:val="auto"/>
                <w:szCs w:val="22"/>
                <w:lang w:val="en-IN" w:eastAsia="en-IN"/>
              </w:rPr>
              <w:tab/>
            </w:r>
            <w:r w:rsidRPr="009B7098">
              <w:rPr>
                <w:rStyle w:val="Hyperlink"/>
                <w:noProof/>
              </w:rPr>
              <w:t>Objective</w:t>
            </w:r>
            <w:r>
              <w:rPr>
                <w:noProof/>
                <w:webHidden/>
              </w:rPr>
              <w:tab/>
            </w:r>
            <w:r>
              <w:rPr>
                <w:noProof/>
                <w:webHidden/>
              </w:rPr>
              <w:fldChar w:fldCharType="begin"/>
            </w:r>
            <w:r>
              <w:rPr>
                <w:noProof/>
                <w:webHidden/>
              </w:rPr>
              <w:instrText xml:space="preserve"> PAGEREF _Toc142061494 \h </w:instrText>
            </w:r>
            <w:r>
              <w:rPr>
                <w:noProof/>
                <w:webHidden/>
              </w:rPr>
            </w:r>
            <w:r>
              <w:rPr>
                <w:noProof/>
                <w:webHidden/>
              </w:rPr>
              <w:fldChar w:fldCharType="separate"/>
            </w:r>
            <w:r w:rsidR="007046A9">
              <w:rPr>
                <w:noProof/>
                <w:webHidden/>
              </w:rPr>
              <w:t>6</w:t>
            </w:r>
            <w:r>
              <w:rPr>
                <w:noProof/>
                <w:webHidden/>
              </w:rPr>
              <w:fldChar w:fldCharType="end"/>
            </w:r>
          </w:hyperlink>
        </w:p>
        <w:p w14:paraId="029D544E" w14:textId="4A314E62" w:rsidR="00291087" w:rsidRDefault="00291087">
          <w:pPr>
            <w:pStyle w:val="TOC1"/>
            <w:tabs>
              <w:tab w:val="left" w:pos="440"/>
              <w:tab w:val="right" w:leader="dot" w:pos="9350"/>
            </w:tabs>
            <w:rPr>
              <w:noProof/>
              <w:color w:val="auto"/>
              <w:szCs w:val="22"/>
              <w:lang w:val="en-IN" w:eastAsia="en-IN"/>
            </w:rPr>
          </w:pPr>
          <w:hyperlink w:anchor="_Toc142061495" w:history="1">
            <w:r w:rsidRPr="009B7098">
              <w:rPr>
                <w:rStyle w:val="Hyperlink"/>
                <w:noProof/>
              </w:rPr>
              <w:t>4</w:t>
            </w:r>
            <w:r>
              <w:rPr>
                <w:noProof/>
                <w:color w:val="auto"/>
                <w:szCs w:val="22"/>
                <w:lang w:val="en-IN" w:eastAsia="en-IN"/>
              </w:rPr>
              <w:tab/>
            </w:r>
            <w:r w:rsidRPr="009B7098">
              <w:rPr>
                <w:rStyle w:val="Hyperlink"/>
                <w:noProof/>
              </w:rPr>
              <w:t>Scope</w:t>
            </w:r>
            <w:r>
              <w:rPr>
                <w:noProof/>
                <w:webHidden/>
              </w:rPr>
              <w:tab/>
            </w:r>
            <w:r>
              <w:rPr>
                <w:noProof/>
                <w:webHidden/>
              </w:rPr>
              <w:fldChar w:fldCharType="begin"/>
            </w:r>
            <w:r>
              <w:rPr>
                <w:noProof/>
                <w:webHidden/>
              </w:rPr>
              <w:instrText xml:space="preserve"> PAGEREF _Toc142061495 \h </w:instrText>
            </w:r>
            <w:r>
              <w:rPr>
                <w:noProof/>
                <w:webHidden/>
              </w:rPr>
            </w:r>
            <w:r>
              <w:rPr>
                <w:noProof/>
                <w:webHidden/>
              </w:rPr>
              <w:fldChar w:fldCharType="separate"/>
            </w:r>
            <w:r w:rsidR="007046A9">
              <w:rPr>
                <w:noProof/>
                <w:webHidden/>
              </w:rPr>
              <w:t>6</w:t>
            </w:r>
            <w:r>
              <w:rPr>
                <w:noProof/>
                <w:webHidden/>
              </w:rPr>
              <w:fldChar w:fldCharType="end"/>
            </w:r>
          </w:hyperlink>
        </w:p>
        <w:p w14:paraId="68B7F60C" w14:textId="6544D243" w:rsidR="00291087" w:rsidRDefault="00291087">
          <w:pPr>
            <w:pStyle w:val="TOC1"/>
            <w:tabs>
              <w:tab w:val="left" w:pos="440"/>
              <w:tab w:val="right" w:leader="dot" w:pos="9350"/>
            </w:tabs>
            <w:rPr>
              <w:noProof/>
              <w:color w:val="auto"/>
              <w:szCs w:val="22"/>
              <w:lang w:val="en-IN" w:eastAsia="en-IN"/>
            </w:rPr>
          </w:pPr>
          <w:hyperlink w:anchor="_Toc142061496" w:history="1">
            <w:r w:rsidRPr="009B7098">
              <w:rPr>
                <w:rStyle w:val="Hyperlink"/>
                <w:noProof/>
              </w:rPr>
              <w:t>5</w:t>
            </w:r>
            <w:r>
              <w:rPr>
                <w:noProof/>
                <w:color w:val="auto"/>
                <w:szCs w:val="22"/>
                <w:lang w:val="en-IN" w:eastAsia="en-IN"/>
              </w:rPr>
              <w:tab/>
            </w:r>
            <w:r w:rsidRPr="009B7098">
              <w:rPr>
                <w:rStyle w:val="Hyperlink"/>
                <w:noProof/>
              </w:rPr>
              <w:t>Weighing Calibration &amp; Verification</w:t>
            </w:r>
            <w:r>
              <w:rPr>
                <w:noProof/>
                <w:webHidden/>
              </w:rPr>
              <w:tab/>
            </w:r>
            <w:r>
              <w:rPr>
                <w:noProof/>
                <w:webHidden/>
              </w:rPr>
              <w:fldChar w:fldCharType="begin"/>
            </w:r>
            <w:r>
              <w:rPr>
                <w:noProof/>
                <w:webHidden/>
              </w:rPr>
              <w:instrText xml:space="preserve"> PAGEREF _Toc142061496 \h </w:instrText>
            </w:r>
            <w:r>
              <w:rPr>
                <w:noProof/>
                <w:webHidden/>
              </w:rPr>
            </w:r>
            <w:r>
              <w:rPr>
                <w:noProof/>
                <w:webHidden/>
              </w:rPr>
              <w:fldChar w:fldCharType="separate"/>
            </w:r>
            <w:r w:rsidR="007046A9">
              <w:rPr>
                <w:noProof/>
                <w:webHidden/>
              </w:rPr>
              <w:t>7</w:t>
            </w:r>
            <w:r>
              <w:rPr>
                <w:noProof/>
                <w:webHidden/>
              </w:rPr>
              <w:fldChar w:fldCharType="end"/>
            </w:r>
          </w:hyperlink>
        </w:p>
        <w:p w14:paraId="78A7FB05" w14:textId="7D49194B" w:rsidR="00E5558E" w:rsidRDefault="00873B34">
          <w:r>
            <w:rPr>
              <w:b/>
              <w:bCs/>
              <w:noProof/>
            </w:rPr>
            <w:fldChar w:fldCharType="end"/>
          </w:r>
        </w:p>
      </w:sdtContent>
    </w:sdt>
    <w:p w14:paraId="6704AEB6" w14:textId="77777777" w:rsidR="00A641CD" w:rsidRPr="00397133" w:rsidRDefault="00A641CD" w:rsidP="00397133">
      <w:bookmarkStart w:id="3" w:name="_Toc132973984"/>
    </w:p>
    <w:p w14:paraId="0EA7F408" w14:textId="77777777" w:rsidR="00A641CD" w:rsidRDefault="00A641CD" w:rsidP="00A641CD"/>
    <w:p w14:paraId="5C498AE8" w14:textId="77777777" w:rsidR="00A641CD" w:rsidRDefault="00A641CD" w:rsidP="00A641CD"/>
    <w:p w14:paraId="0C62C25F" w14:textId="77777777" w:rsidR="00A641CD" w:rsidRDefault="00A641CD" w:rsidP="00A641CD"/>
    <w:p w14:paraId="43C7730E" w14:textId="77777777" w:rsidR="00A641CD" w:rsidRDefault="00A641CD" w:rsidP="00A641CD"/>
    <w:p w14:paraId="5595B0EF" w14:textId="77777777" w:rsidR="00A641CD" w:rsidRDefault="00A641CD" w:rsidP="00A641CD"/>
    <w:p w14:paraId="6AB19A49" w14:textId="77777777" w:rsidR="00A641CD" w:rsidRDefault="00A641CD" w:rsidP="00A641CD"/>
    <w:p w14:paraId="3A78DE14" w14:textId="77777777" w:rsidR="00A641CD" w:rsidRDefault="00A641CD" w:rsidP="00A641CD"/>
    <w:p w14:paraId="49EC6CE6" w14:textId="77777777" w:rsidR="00A641CD" w:rsidRDefault="00A641CD" w:rsidP="00A641CD"/>
    <w:p w14:paraId="0E1A7FE9" w14:textId="77777777" w:rsidR="00A641CD" w:rsidRDefault="00A641CD" w:rsidP="00A641CD"/>
    <w:p w14:paraId="29A9C4A5" w14:textId="77777777" w:rsidR="00A641CD" w:rsidRDefault="00A641CD" w:rsidP="00A641CD"/>
    <w:p w14:paraId="70E9ADDA" w14:textId="77777777" w:rsidR="00A641CD" w:rsidRDefault="00A641CD" w:rsidP="00A641CD"/>
    <w:p w14:paraId="4FBF8213" w14:textId="77777777" w:rsidR="00A641CD" w:rsidRDefault="00A641CD" w:rsidP="00A641CD"/>
    <w:p w14:paraId="00EDF2BD" w14:textId="77777777" w:rsidR="00A641CD" w:rsidRDefault="00A641CD" w:rsidP="00A641CD"/>
    <w:p w14:paraId="4385FC59" w14:textId="77777777" w:rsidR="00A641CD" w:rsidRDefault="00A641CD" w:rsidP="00A641CD"/>
    <w:p w14:paraId="062ECB50" w14:textId="77777777" w:rsidR="00A641CD" w:rsidRDefault="00A641CD" w:rsidP="00A641CD"/>
    <w:p w14:paraId="4EE8AAAA" w14:textId="77777777" w:rsidR="009930C6" w:rsidRDefault="009930C6" w:rsidP="00A641CD"/>
    <w:p w14:paraId="0C3CAC3A" w14:textId="200FEFC7" w:rsidR="00A641CD" w:rsidRPr="00A641CD" w:rsidRDefault="00A641CD" w:rsidP="00A641CD"/>
    <w:p w14:paraId="09BF4C34" w14:textId="77777777" w:rsidR="001B632A" w:rsidRPr="00BF150A" w:rsidRDefault="001B632A" w:rsidP="001B632A">
      <w:pPr>
        <w:pStyle w:val="Heading1"/>
        <w:spacing w:line="360" w:lineRule="auto"/>
        <w:rPr>
          <w:sz w:val="32"/>
        </w:rPr>
      </w:pPr>
      <w:bookmarkStart w:id="4" w:name="_Toc142061492"/>
      <w:r w:rsidRPr="00BF150A">
        <w:rPr>
          <w:sz w:val="32"/>
        </w:rPr>
        <w:lastRenderedPageBreak/>
        <w:t>Protocol Approval</w:t>
      </w:r>
      <w:bookmarkEnd w:id="3"/>
      <w:bookmarkEnd w:id="4"/>
    </w:p>
    <w:tbl>
      <w:tblPr>
        <w:tblStyle w:val="2"/>
        <w:tblpPr w:leftFromText="180" w:rightFromText="180" w:vertAnchor="text" w:horzAnchor="margin" w:tblpX="-431" w:tblpY="-78"/>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88"/>
        <w:gridCol w:w="3552"/>
        <w:gridCol w:w="1562"/>
        <w:gridCol w:w="1557"/>
        <w:gridCol w:w="1842"/>
      </w:tblGrid>
      <w:tr w:rsidR="001B632A" w:rsidRPr="001B632A" w14:paraId="159776E8" w14:textId="77777777" w:rsidTr="00626D99">
        <w:trPr>
          <w:trHeight w:val="506"/>
        </w:trPr>
        <w:tc>
          <w:tcPr>
            <w:tcW w:w="10201" w:type="dxa"/>
            <w:gridSpan w:val="5"/>
            <w:vAlign w:val="center"/>
          </w:tcPr>
          <w:p w14:paraId="0ADB2E9A" w14:textId="77777777" w:rsidR="001B632A" w:rsidRPr="001B632A" w:rsidRDefault="001B632A" w:rsidP="00626D99">
            <w:pPr>
              <w:spacing w:before="40" w:after="40"/>
              <w:ind w:firstLine="164"/>
              <w:rPr>
                <w:rFonts w:asciiTheme="minorHAnsi" w:eastAsia="Garamond" w:hAnsiTheme="minorHAnsi" w:cstheme="minorHAnsi"/>
              </w:rPr>
            </w:pPr>
            <w:r w:rsidRPr="001B632A">
              <w:rPr>
                <w:rFonts w:asciiTheme="minorHAnsi" w:hAnsiTheme="minorHAnsi" w:cstheme="minorHAnsi"/>
                <w:b/>
                <w:lang w:val="pt-PT"/>
              </w:rPr>
              <w:t>M/S Bar Code India Ltd.</w:t>
            </w:r>
          </w:p>
        </w:tc>
      </w:tr>
      <w:tr w:rsidR="001B632A" w:rsidRPr="001B632A" w14:paraId="49331A94" w14:textId="77777777" w:rsidTr="00626D99">
        <w:trPr>
          <w:trHeight w:val="759"/>
        </w:trPr>
        <w:tc>
          <w:tcPr>
            <w:tcW w:w="1688" w:type="dxa"/>
            <w:shd w:val="clear" w:color="auto" w:fill="D0CECE" w:themeFill="background2" w:themeFillShade="E6"/>
            <w:vAlign w:val="center"/>
          </w:tcPr>
          <w:p w14:paraId="6EB95528" w14:textId="77777777" w:rsidR="001B632A" w:rsidRPr="001B632A" w:rsidRDefault="001B632A" w:rsidP="00626D99">
            <w:pPr>
              <w:spacing w:before="40" w:after="40"/>
              <w:rPr>
                <w:rFonts w:asciiTheme="minorHAnsi" w:eastAsia="Garamond" w:hAnsiTheme="minorHAnsi" w:cstheme="minorHAnsi"/>
              </w:rPr>
            </w:pPr>
          </w:p>
        </w:tc>
        <w:tc>
          <w:tcPr>
            <w:tcW w:w="3552" w:type="dxa"/>
            <w:shd w:val="clear" w:color="auto" w:fill="D0CECE" w:themeFill="background2" w:themeFillShade="E6"/>
            <w:vAlign w:val="center"/>
          </w:tcPr>
          <w:p w14:paraId="5704C62F"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Name</w:t>
            </w:r>
          </w:p>
        </w:tc>
        <w:tc>
          <w:tcPr>
            <w:tcW w:w="1562" w:type="dxa"/>
            <w:shd w:val="clear" w:color="auto" w:fill="D0CECE" w:themeFill="background2" w:themeFillShade="E6"/>
            <w:vAlign w:val="center"/>
          </w:tcPr>
          <w:p w14:paraId="6D33CD37"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partment</w:t>
            </w:r>
          </w:p>
        </w:tc>
        <w:tc>
          <w:tcPr>
            <w:tcW w:w="1557" w:type="dxa"/>
            <w:shd w:val="clear" w:color="auto" w:fill="D0CECE" w:themeFill="background2" w:themeFillShade="E6"/>
            <w:vAlign w:val="center"/>
          </w:tcPr>
          <w:p w14:paraId="7754B681"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signation</w:t>
            </w:r>
          </w:p>
        </w:tc>
        <w:tc>
          <w:tcPr>
            <w:tcW w:w="1842" w:type="dxa"/>
            <w:shd w:val="clear" w:color="auto" w:fill="D0CECE" w:themeFill="background2" w:themeFillShade="E6"/>
            <w:vAlign w:val="center"/>
          </w:tcPr>
          <w:p w14:paraId="07EA7910"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Sign &amp; Date</w:t>
            </w:r>
          </w:p>
        </w:tc>
      </w:tr>
      <w:tr w:rsidR="001B632A" w:rsidRPr="001B632A" w14:paraId="0B28BDCD" w14:textId="77777777" w:rsidTr="00626D99">
        <w:trPr>
          <w:trHeight w:val="506"/>
        </w:trPr>
        <w:tc>
          <w:tcPr>
            <w:tcW w:w="1688" w:type="dxa"/>
            <w:vAlign w:val="center"/>
          </w:tcPr>
          <w:p w14:paraId="488F6958"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Prepared By</w:t>
            </w:r>
          </w:p>
        </w:tc>
        <w:tc>
          <w:tcPr>
            <w:tcW w:w="3552" w:type="dxa"/>
          </w:tcPr>
          <w:p w14:paraId="40C93D0B" w14:textId="77777777" w:rsidR="001B632A" w:rsidRPr="001B632A" w:rsidRDefault="001B632A" w:rsidP="00626D99">
            <w:pPr>
              <w:spacing w:before="40" w:after="40"/>
              <w:jc w:val="center"/>
              <w:rPr>
                <w:rFonts w:asciiTheme="minorHAnsi" w:eastAsia="Garamond" w:hAnsiTheme="minorHAnsi" w:cstheme="minorHAnsi"/>
              </w:rPr>
            </w:pPr>
          </w:p>
        </w:tc>
        <w:tc>
          <w:tcPr>
            <w:tcW w:w="1562" w:type="dxa"/>
            <w:vAlign w:val="center"/>
          </w:tcPr>
          <w:p w14:paraId="0337B44E" w14:textId="77777777" w:rsidR="001B632A" w:rsidRPr="001B632A" w:rsidRDefault="001B632A" w:rsidP="00626D99">
            <w:pPr>
              <w:pStyle w:val="Header"/>
              <w:spacing w:before="20" w:after="2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0B0CB7A1"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Technical Document Writer</w:t>
            </w:r>
          </w:p>
        </w:tc>
        <w:tc>
          <w:tcPr>
            <w:tcW w:w="1842" w:type="dxa"/>
          </w:tcPr>
          <w:p w14:paraId="01ED642D"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FFB20B7" w14:textId="77777777" w:rsidTr="00626D99">
        <w:trPr>
          <w:trHeight w:val="506"/>
        </w:trPr>
        <w:tc>
          <w:tcPr>
            <w:tcW w:w="1688" w:type="dxa"/>
            <w:vAlign w:val="center"/>
          </w:tcPr>
          <w:p w14:paraId="3506132E"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451AAE00"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2B91FD55"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1AB07CB9"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Business Analyst</w:t>
            </w:r>
          </w:p>
        </w:tc>
        <w:tc>
          <w:tcPr>
            <w:tcW w:w="1842" w:type="dxa"/>
          </w:tcPr>
          <w:p w14:paraId="7FAD8CAF"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9EF1C2D" w14:textId="77777777" w:rsidTr="00626D99">
        <w:trPr>
          <w:trHeight w:val="506"/>
        </w:trPr>
        <w:tc>
          <w:tcPr>
            <w:tcW w:w="1688" w:type="dxa"/>
            <w:vAlign w:val="center"/>
          </w:tcPr>
          <w:p w14:paraId="2022F229"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77B0D506"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55E947FB" w14:textId="77777777" w:rsidR="001B632A" w:rsidRPr="001B632A" w:rsidRDefault="001B632A" w:rsidP="00626D99">
            <w:pPr>
              <w:spacing w:before="40" w:after="4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717B4B5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Development Lead</w:t>
            </w:r>
          </w:p>
        </w:tc>
        <w:tc>
          <w:tcPr>
            <w:tcW w:w="1842" w:type="dxa"/>
          </w:tcPr>
          <w:p w14:paraId="220521D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D86094F" w14:textId="77777777" w:rsidTr="00626D99">
        <w:trPr>
          <w:trHeight w:val="506"/>
        </w:trPr>
        <w:tc>
          <w:tcPr>
            <w:tcW w:w="1688" w:type="dxa"/>
            <w:vAlign w:val="center"/>
          </w:tcPr>
          <w:p w14:paraId="2518CE9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vAlign w:val="center"/>
          </w:tcPr>
          <w:p w14:paraId="43BAC522"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F29855C"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26EE1CB9"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eastAsia="Garamond" w:hAnsiTheme="minorHAnsi" w:cstheme="minorHAnsi"/>
              </w:rPr>
              <w:t>Quality Tester</w:t>
            </w:r>
          </w:p>
        </w:tc>
        <w:tc>
          <w:tcPr>
            <w:tcW w:w="1842" w:type="dxa"/>
            <w:vAlign w:val="center"/>
          </w:tcPr>
          <w:p w14:paraId="17D0BA4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671F120E" w14:textId="77777777" w:rsidTr="00626D99">
        <w:trPr>
          <w:trHeight w:val="506"/>
        </w:trPr>
        <w:tc>
          <w:tcPr>
            <w:tcW w:w="1688" w:type="dxa"/>
            <w:vAlign w:val="center"/>
          </w:tcPr>
          <w:p w14:paraId="5A1FF04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Approved By</w:t>
            </w:r>
          </w:p>
        </w:tc>
        <w:tc>
          <w:tcPr>
            <w:tcW w:w="3552" w:type="dxa"/>
            <w:vAlign w:val="center"/>
          </w:tcPr>
          <w:p w14:paraId="165249DC"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DE843E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Software</w:t>
            </w:r>
          </w:p>
        </w:tc>
        <w:tc>
          <w:tcPr>
            <w:tcW w:w="1557" w:type="dxa"/>
            <w:vAlign w:val="center"/>
          </w:tcPr>
          <w:p w14:paraId="0280E91B"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hAnsiTheme="minorHAnsi" w:cstheme="minorHAnsi"/>
                <w:bCs/>
                <w:szCs w:val="22"/>
              </w:rPr>
              <w:t>Software Quality Lead</w:t>
            </w:r>
          </w:p>
        </w:tc>
        <w:tc>
          <w:tcPr>
            <w:tcW w:w="1842" w:type="dxa"/>
            <w:vAlign w:val="center"/>
          </w:tcPr>
          <w:p w14:paraId="267B66AF" w14:textId="77777777" w:rsidR="001B632A" w:rsidRPr="001B632A" w:rsidRDefault="001B632A" w:rsidP="00626D99">
            <w:pPr>
              <w:spacing w:before="40" w:after="40"/>
              <w:jc w:val="center"/>
              <w:rPr>
                <w:rFonts w:asciiTheme="minorHAnsi" w:eastAsia="Garamond" w:hAnsiTheme="minorHAnsi" w:cstheme="minorHAnsi"/>
              </w:rPr>
            </w:pPr>
          </w:p>
        </w:tc>
      </w:tr>
    </w:tbl>
    <w:p w14:paraId="2E0482B2" w14:textId="77777777" w:rsidR="001B632A" w:rsidRPr="001B632A" w:rsidRDefault="001B632A" w:rsidP="001B632A">
      <w:pPr>
        <w:rPr>
          <w:rFonts w:cstheme="minorHAnsi"/>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3572"/>
        <w:gridCol w:w="1531"/>
        <w:gridCol w:w="1559"/>
        <w:gridCol w:w="1843"/>
      </w:tblGrid>
      <w:tr w:rsidR="001B632A" w:rsidRPr="001B632A" w14:paraId="48967589" w14:textId="77777777" w:rsidTr="00626D99">
        <w:trPr>
          <w:cantSplit/>
          <w:trHeight w:val="576"/>
        </w:trPr>
        <w:tc>
          <w:tcPr>
            <w:tcW w:w="10207" w:type="dxa"/>
            <w:gridSpan w:val="5"/>
            <w:shd w:val="clear" w:color="auto" w:fill="auto"/>
            <w:vAlign w:val="center"/>
          </w:tcPr>
          <w:p w14:paraId="7E16B7CF" w14:textId="1C3A9967" w:rsidR="001B632A" w:rsidRPr="001B632A" w:rsidRDefault="001B632A" w:rsidP="00626D99">
            <w:pPr>
              <w:pStyle w:val="Header"/>
              <w:rPr>
                <w:rFonts w:cstheme="minorHAnsi"/>
                <w:b/>
                <w:bCs/>
                <w:sz w:val="24"/>
                <w:szCs w:val="24"/>
              </w:rPr>
            </w:pPr>
            <w:r w:rsidRPr="001B632A">
              <w:rPr>
                <w:rFonts w:cstheme="minorHAnsi"/>
                <w:b/>
                <w:sz w:val="24"/>
                <w:szCs w:val="24"/>
              </w:rPr>
              <w:t xml:space="preserve">    Ajanta Pharm</w:t>
            </w:r>
            <w:r w:rsidR="00B63A54">
              <w:rPr>
                <w:rFonts w:cstheme="minorHAnsi"/>
                <w:b/>
                <w:sz w:val="24"/>
                <w:szCs w:val="24"/>
              </w:rPr>
              <w:t>a</w:t>
            </w:r>
            <w:r w:rsidRPr="001B632A">
              <w:rPr>
                <w:rFonts w:cstheme="minorHAnsi"/>
                <w:b/>
                <w:sz w:val="24"/>
                <w:szCs w:val="24"/>
              </w:rPr>
              <w:t xml:space="preserve"> Ltd :-</w:t>
            </w:r>
          </w:p>
        </w:tc>
      </w:tr>
      <w:tr w:rsidR="001B632A" w:rsidRPr="001B632A" w14:paraId="2E67F1B9" w14:textId="77777777" w:rsidTr="00626D99">
        <w:trPr>
          <w:cantSplit/>
          <w:trHeight w:val="724"/>
        </w:trPr>
        <w:tc>
          <w:tcPr>
            <w:tcW w:w="1702" w:type="dxa"/>
            <w:shd w:val="clear" w:color="auto" w:fill="ACB9CA" w:themeFill="text2" w:themeFillTint="66"/>
            <w:vAlign w:val="center"/>
          </w:tcPr>
          <w:p w14:paraId="4F27F3FE" w14:textId="77777777" w:rsidR="001B632A" w:rsidRPr="001B632A" w:rsidRDefault="001B632A" w:rsidP="00626D99">
            <w:pPr>
              <w:pStyle w:val="Header"/>
              <w:jc w:val="center"/>
              <w:rPr>
                <w:rFonts w:cstheme="minorHAnsi"/>
                <w:b/>
                <w:bCs/>
                <w:sz w:val="24"/>
                <w:szCs w:val="24"/>
              </w:rPr>
            </w:pPr>
          </w:p>
        </w:tc>
        <w:tc>
          <w:tcPr>
            <w:tcW w:w="3572" w:type="dxa"/>
            <w:shd w:val="clear" w:color="auto" w:fill="ACB9CA" w:themeFill="text2" w:themeFillTint="66"/>
            <w:vAlign w:val="center"/>
          </w:tcPr>
          <w:p w14:paraId="4AC82E57"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Name</w:t>
            </w:r>
          </w:p>
        </w:tc>
        <w:tc>
          <w:tcPr>
            <w:tcW w:w="1531" w:type="dxa"/>
            <w:shd w:val="clear" w:color="auto" w:fill="ACB9CA" w:themeFill="text2" w:themeFillTint="66"/>
            <w:vAlign w:val="center"/>
          </w:tcPr>
          <w:p w14:paraId="7CA69BFD"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partment</w:t>
            </w:r>
          </w:p>
        </w:tc>
        <w:tc>
          <w:tcPr>
            <w:tcW w:w="1559" w:type="dxa"/>
            <w:shd w:val="clear" w:color="auto" w:fill="ACB9CA" w:themeFill="text2" w:themeFillTint="66"/>
            <w:vAlign w:val="center"/>
          </w:tcPr>
          <w:p w14:paraId="1EBB37B1"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signation</w:t>
            </w:r>
          </w:p>
        </w:tc>
        <w:tc>
          <w:tcPr>
            <w:tcW w:w="1843" w:type="dxa"/>
            <w:shd w:val="clear" w:color="auto" w:fill="ACB9CA" w:themeFill="text2" w:themeFillTint="66"/>
            <w:vAlign w:val="center"/>
          </w:tcPr>
          <w:p w14:paraId="0F5441AB"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Sign &amp; Date</w:t>
            </w:r>
          </w:p>
        </w:tc>
      </w:tr>
      <w:tr w:rsidR="001B632A" w:rsidRPr="001B632A" w14:paraId="3770838C" w14:textId="77777777" w:rsidTr="00E421A7">
        <w:trPr>
          <w:cantSplit/>
          <w:trHeight w:val="567"/>
        </w:trPr>
        <w:tc>
          <w:tcPr>
            <w:tcW w:w="1702" w:type="dxa"/>
            <w:vAlign w:val="center"/>
          </w:tcPr>
          <w:p w14:paraId="64B10D5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77589E5C" w14:textId="77777777" w:rsidR="001B632A" w:rsidRPr="001B632A" w:rsidRDefault="001B632A" w:rsidP="00626D99">
            <w:pPr>
              <w:pStyle w:val="Header"/>
              <w:rPr>
                <w:rFonts w:cstheme="minorHAnsi"/>
                <w:sz w:val="24"/>
                <w:szCs w:val="24"/>
              </w:rPr>
            </w:pPr>
          </w:p>
        </w:tc>
        <w:tc>
          <w:tcPr>
            <w:tcW w:w="1531" w:type="dxa"/>
            <w:vAlign w:val="center"/>
          </w:tcPr>
          <w:p w14:paraId="1DC029A2" w14:textId="77777777" w:rsidR="001B632A" w:rsidRPr="001B632A" w:rsidRDefault="001B632A" w:rsidP="00626D99">
            <w:pPr>
              <w:pStyle w:val="Header"/>
              <w:rPr>
                <w:rFonts w:cstheme="minorHAnsi"/>
                <w:sz w:val="24"/>
                <w:szCs w:val="24"/>
              </w:rPr>
            </w:pPr>
          </w:p>
        </w:tc>
        <w:tc>
          <w:tcPr>
            <w:tcW w:w="1559" w:type="dxa"/>
            <w:vAlign w:val="center"/>
          </w:tcPr>
          <w:p w14:paraId="7009E937" w14:textId="77777777" w:rsidR="001B632A" w:rsidRPr="001B632A" w:rsidRDefault="001B632A" w:rsidP="00626D99">
            <w:pPr>
              <w:pStyle w:val="Header"/>
              <w:rPr>
                <w:rFonts w:cstheme="minorHAnsi"/>
                <w:b/>
                <w:bCs/>
                <w:sz w:val="24"/>
                <w:szCs w:val="24"/>
              </w:rPr>
            </w:pPr>
          </w:p>
        </w:tc>
        <w:tc>
          <w:tcPr>
            <w:tcW w:w="1843" w:type="dxa"/>
            <w:vAlign w:val="center"/>
          </w:tcPr>
          <w:p w14:paraId="4744DA1E" w14:textId="77777777" w:rsidR="001B632A" w:rsidRPr="001B632A" w:rsidRDefault="001B632A" w:rsidP="00626D99">
            <w:pPr>
              <w:pStyle w:val="Header"/>
              <w:rPr>
                <w:rFonts w:cstheme="minorHAnsi"/>
                <w:b/>
                <w:bCs/>
                <w:sz w:val="24"/>
                <w:szCs w:val="24"/>
              </w:rPr>
            </w:pPr>
          </w:p>
        </w:tc>
      </w:tr>
      <w:tr w:rsidR="001B632A" w:rsidRPr="001B632A" w14:paraId="123F6615" w14:textId="77777777" w:rsidTr="00E421A7">
        <w:trPr>
          <w:cantSplit/>
          <w:trHeight w:val="675"/>
        </w:trPr>
        <w:tc>
          <w:tcPr>
            <w:tcW w:w="1702" w:type="dxa"/>
            <w:vAlign w:val="center"/>
          </w:tcPr>
          <w:p w14:paraId="727352BF"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4D3A4EC4" w14:textId="77777777" w:rsidR="001B632A" w:rsidRPr="001B632A" w:rsidRDefault="001B632A" w:rsidP="00626D99">
            <w:pPr>
              <w:pStyle w:val="Header"/>
              <w:rPr>
                <w:rFonts w:cstheme="minorHAnsi"/>
                <w:sz w:val="24"/>
                <w:szCs w:val="24"/>
              </w:rPr>
            </w:pPr>
          </w:p>
        </w:tc>
        <w:tc>
          <w:tcPr>
            <w:tcW w:w="1531" w:type="dxa"/>
            <w:vAlign w:val="center"/>
          </w:tcPr>
          <w:p w14:paraId="50EC85E6" w14:textId="77777777" w:rsidR="001B632A" w:rsidRPr="001B632A" w:rsidRDefault="001B632A" w:rsidP="00626D99">
            <w:pPr>
              <w:pStyle w:val="Header"/>
              <w:rPr>
                <w:rFonts w:cstheme="minorHAnsi"/>
                <w:sz w:val="24"/>
                <w:szCs w:val="24"/>
              </w:rPr>
            </w:pPr>
          </w:p>
        </w:tc>
        <w:tc>
          <w:tcPr>
            <w:tcW w:w="1559" w:type="dxa"/>
            <w:vAlign w:val="center"/>
          </w:tcPr>
          <w:p w14:paraId="1CD9BA73" w14:textId="77777777" w:rsidR="001B632A" w:rsidRPr="001B632A" w:rsidRDefault="001B632A" w:rsidP="00626D99">
            <w:pPr>
              <w:pStyle w:val="Header"/>
              <w:rPr>
                <w:rFonts w:cstheme="minorHAnsi"/>
                <w:b/>
                <w:bCs/>
                <w:sz w:val="24"/>
                <w:szCs w:val="24"/>
              </w:rPr>
            </w:pPr>
          </w:p>
        </w:tc>
        <w:tc>
          <w:tcPr>
            <w:tcW w:w="1843" w:type="dxa"/>
            <w:vAlign w:val="center"/>
          </w:tcPr>
          <w:p w14:paraId="67D284D9" w14:textId="77777777" w:rsidR="001B632A" w:rsidRPr="001B632A" w:rsidRDefault="001B632A" w:rsidP="00626D99">
            <w:pPr>
              <w:pStyle w:val="Header"/>
              <w:rPr>
                <w:rFonts w:cstheme="minorHAnsi"/>
                <w:b/>
                <w:bCs/>
                <w:sz w:val="24"/>
                <w:szCs w:val="24"/>
              </w:rPr>
            </w:pPr>
          </w:p>
        </w:tc>
      </w:tr>
      <w:tr w:rsidR="001B632A" w:rsidRPr="001B632A" w14:paraId="7088430C" w14:textId="77777777" w:rsidTr="00E421A7">
        <w:trPr>
          <w:cantSplit/>
          <w:trHeight w:val="641"/>
        </w:trPr>
        <w:tc>
          <w:tcPr>
            <w:tcW w:w="1702" w:type="dxa"/>
            <w:vAlign w:val="center"/>
          </w:tcPr>
          <w:p w14:paraId="253BE0AA"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526939B" w14:textId="77777777" w:rsidR="001B632A" w:rsidRPr="001B632A" w:rsidRDefault="001B632A" w:rsidP="00626D99">
            <w:pPr>
              <w:pStyle w:val="Header"/>
              <w:rPr>
                <w:rFonts w:cstheme="minorHAnsi"/>
                <w:sz w:val="24"/>
                <w:szCs w:val="24"/>
              </w:rPr>
            </w:pPr>
          </w:p>
        </w:tc>
        <w:tc>
          <w:tcPr>
            <w:tcW w:w="1531" w:type="dxa"/>
            <w:vAlign w:val="center"/>
          </w:tcPr>
          <w:p w14:paraId="33F95D7A" w14:textId="77777777" w:rsidR="001B632A" w:rsidRPr="001B632A" w:rsidRDefault="001B632A" w:rsidP="00626D99">
            <w:pPr>
              <w:pStyle w:val="Header"/>
              <w:rPr>
                <w:rFonts w:cstheme="minorHAnsi"/>
                <w:sz w:val="24"/>
                <w:szCs w:val="24"/>
              </w:rPr>
            </w:pPr>
          </w:p>
        </w:tc>
        <w:tc>
          <w:tcPr>
            <w:tcW w:w="1559" w:type="dxa"/>
            <w:vAlign w:val="center"/>
          </w:tcPr>
          <w:p w14:paraId="0083E5B2" w14:textId="77777777" w:rsidR="001B632A" w:rsidRPr="001B632A" w:rsidRDefault="001B632A" w:rsidP="00626D99">
            <w:pPr>
              <w:pStyle w:val="Header"/>
              <w:rPr>
                <w:rFonts w:cstheme="minorHAnsi"/>
                <w:b/>
                <w:bCs/>
                <w:sz w:val="24"/>
                <w:szCs w:val="24"/>
              </w:rPr>
            </w:pPr>
          </w:p>
        </w:tc>
        <w:tc>
          <w:tcPr>
            <w:tcW w:w="1843" w:type="dxa"/>
            <w:vAlign w:val="center"/>
          </w:tcPr>
          <w:p w14:paraId="5F0F7F01" w14:textId="77777777" w:rsidR="001B632A" w:rsidRPr="001B632A" w:rsidRDefault="001B632A" w:rsidP="00626D99">
            <w:pPr>
              <w:pStyle w:val="Header"/>
              <w:rPr>
                <w:rFonts w:cstheme="minorHAnsi"/>
                <w:b/>
                <w:bCs/>
                <w:sz w:val="24"/>
                <w:szCs w:val="24"/>
              </w:rPr>
            </w:pPr>
          </w:p>
        </w:tc>
      </w:tr>
      <w:tr w:rsidR="001B632A" w:rsidRPr="001B632A" w14:paraId="1A4DB6A8" w14:textId="77777777" w:rsidTr="00E421A7">
        <w:trPr>
          <w:cantSplit/>
          <w:trHeight w:val="565"/>
        </w:trPr>
        <w:tc>
          <w:tcPr>
            <w:tcW w:w="1702" w:type="dxa"/>
            <w:vAlign w:val="center"/>
          </w:tcPr>
          <w:p w14:paraId="3681081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F1F2C73" w14:textId="77777777" w:rsidR="001B632A" w:rsidRPr="001B632A" w:rsidRDefault="001B632A" w:rsidP="00626D99">
            <w:pPr>
              <w:pStyle w:val="Header"/>
              <w:rPr>
                <w:rFonts w:cstheme="minorHAnsi"/>
                <w:sz w:val="24"/>
                <w:szCs w:val="24"/>
              </w:rPr>
            </w:pPr>
          </w:p>
        </w:tc>
        <w:tc>
          <w:tcPr>
            <w:tcW w:w="1531" w:type="dxa"/>
            <w:vAlign w:val="center"/>
          </w:tcPr>
          <w:p w14:paraId="39F8FB10" w14:textId="77777777" w:rsidR="001B632A" w:rsidRPr="001B632A" w:rsidRDefault="001B632A" w:rsidP="00626D99">
            <w:pPr>
              <w:pStyle w:val="Header"/>
              <w:rPr>
                <w:rFonts w:cstheme="minorHAnsi"/>
                <w:sz w:val="24"/>
                <w:szCs w:val="24"/>
              </w:rPr>
            </w:pPr>
          </w:p>
        </w:tc>
        <w:tc>
          <w:tcPr>
            <w:tcW w:w="1559" w:type="dxa"/>
            <w:vAlign w:val="center"/>
          </w:tcPr>
          <w:p w14:paraId="1FC47300" w14:textId="77777777" w:rsidR="001B632A" w:rsidRPr="001B632A" w:rsidRDefault="001B632A" w:rsidP="00626D99">
            <w:pPr>
              <w:pStyle w:val="Header"/>
              <w:rPr>
                <w:rFonts w:cstheme="minorHAnsi"/>
                <w:b/>
                <w:bCs/>
                <w:sz w:val="24"/>
                <w:szCs w:val="24"/>
              </w:rPr>
            </w:pPr>
          </w:p>
        </w:tc>
        <w:tc>
          <w:tcPr>
            <w:tcW w:w="1843" w:type="dxa"/>
            <w:vAlign w:val="center"/>
          </w:tcPr>
          <w:p w14:paraId="4E7C86D7" w14:textId="77777777" w:rsidR="001B632A" w:rsidRPr="001B632A" w:rsidRDefault="001B632A" w:rsidP="00626D99">
            <w:pPr>
              <w:pStyle w:val="Header"/>
              <w:rPr>
                <w:rFonts w:cstheme="minorHAnsi"/>
                <w:b/>
                <w:bCs/>
                <w:sz w:val="24"/>
                <w:szCs w:val="24"/>
              </w:rPr>
            </w:pPr>
          </w:p>
        </w:tc>
      </w:tr>
      <w:tr w:rsidR="00E421A7" w:rsidRPr="001B632A" w14:paraId="6D4A6656" w14:textId="77777777" w:rsidTr="00E421A7">
        <w:trPr>
          <w:cantSplit/>
          <w:trHeight w:val="565"/>
        </w:trPr>
        <w:tc>
          <w:tcPr>
            <w:tcW w:w="1702" w:type="dxa"/>
            <w:vAlign w:val="center"/>
          </w:tcPr>
          <w:p w14:paraId="6BC10456" w14:textId="6B0E2600" w:rsidR="00E421A7" w:rsidRPr="001B632A" w:rsidRDefault="00E421A7" w:rsidP="00E421A7">
            <w:pPr>
              <w:pStyle w:val="Header"/>
              <w:jc w:val="center"/>
              <w:rPr>
                <w:rFonts w:eastAsia="Garamond" w:cstheme="minorHAnsi"/>
              </w:rPr>
            </w:pPr>
            <w:r w:rsidRPr="00F57E38">
              <w:rPr>
                <w:rFonts w:eastAsia="Garamond" w:cstheme="minorHAnsi"/>
              </w:rPr>
              <w:t>Reviewed By</w:t>
            </w:r>
          </w:p>
        </w:tc>
        <w:tc>
          <w:tcPr>
            <w:tcW w:w="3572" w:type="dxa"/>
            <w:vAlign w:val="center"/>
          </w:tcPr>
          <w:p w14:paraId="66D04981" w14:textId="77777777" w:rsidR="00E421A7" w:rsidRPr="001B632A" w:rsidRDefault="00E421A7" w:rsidP="00E421A7">
            <w:pPr>
              <w:pStyle w:val="Header"/>
              <w:rPr>
                <w:rFonts w:cstheme="minorHAnsi"/>
                <w:sz w:val="24"/>
                <w:szCs w:val="24"/>
              </w:rPr>
            </w:pPr>
          </w:p>
        </w:tc>
        <w:tc>
          <w:tcPr>
            <w:tcW w:w="1531" w:type="dxa"/>
            <w:vAlign w:val="center"/>
          </w:tcPr>
          <w:p w14:paraId="5FA0DA37" w14:textId="77777777" w:rsidR="00E421A7" w:rsidRPr="001B632A" w:rsidRDefault="00E421A7" w:rsidP="00E421A7">
            <w:pPr>
              <w:pStyle w:val="Header"/>
              <w:rPr>
                <w:rFonts w:cstheme="minorHAnsi"/>
                <w:sz w:val="24"/>
                <w:szCs w:val="24"/>
              </w:rPr>
            </w:pPr>
          </w:p>
        </w:tc>
        <w:tc>
          <w:tcPr>
            <w:tcW w:w="1559" w:type="dxa"/>
            <w:vAlign w:val="center"/>
          </w:tcPr>
          <w:p w14:paraId="38E04F97" w14:textId="77777777" w:rsidR="00E421A7" w:rsidRPr="001B632A" w:rsidRDefault="00E421A7" w:rsidP="00E421A7">
            <w:pPr>
              <w:pStyle w:val="Header"/>
              <w:rPr>
                <w:rFonts w:cstheme="minorHAnsi"/>
                <w:b/>
                <w:bCs/>
                <w:sz w:val="24"/>
                <w:szCs w:val="24"/>
              </w:rPr>
            </w:pPr>
          </w:p>
        </w:tc>
        <w:tc>
          <w:tcPr>
            <w:tcW w:w="1843" w:type="dxa"/>
            <w:vAlign w:val="center"/>
          </w:tcPr>
          <w:p w14:paraId="105A2502" w14:textId="77777777" w:rsidR="00E421A7" w:rsidRPr="001B632A" w:rsidRDefault="00E421A7" w:rsidP="00E421A7">
            <w:pPr>
              <w:pStyle w:val="Header"/>
              <w:rPr>
                <w:rFonts w:cstheme="minorHAnsi"/>
                <w:b/>
                <w:bCs/>
                <w:sz w:val="24"/>
                <w:szCs w:val="24"/>
              </w:rPr>
            </w:pPr>
          </w:p>
        </w:tc>
      </w:tr>
      <w:tr w:rsidR="00E421A7" w:rsidRPr="001B632A" w14:paraId="35AD6A5D" w14:textId="77777777" w:rsidTr="003A402D">
        <w:trPr>
          <w:cantSplit/>
          <w:trHeight w:val="565"/>
        </w:trPr>
        <w:tc>
          <w:tcPr>
            <w:tcW w:w="1702" w:type="dxa"/>
            <w:shd w:val="clear" w:color="auto" w:fill="FFFFFF" w:themeFill="background1"/>
            <w:vAlign w:val="center"/>
          </w:tcPr>
          <w:p w14:paraId="10B94550" w14:textId="18D4BB2C"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2EA4B853" w14:textId="77777777" w:rsidR="00E421A7" w:rsidRPr="001B632A" w:rsidRDefault="00E421A7" w:rsidP="00E421A7">
            <w:pPr>
              <w:pStyle w:val="Header"/>
              <w:rPr>
                <w:rFonts w:cstheme="minorHAnsi"/>
                <w:sz w:val="24"/>
                <w:szCs w:val="24"/>
              </w:rPr>
            </w:pPr>
          </w:p>
        </w:tc>
        <w:tc>
          <w:tcPr>
            <w:tcW w:w="1531" w:type="dxa"/>
            <w:vAlign w:val="center"/>
          </w:tcPr>
          <w:p w14:paraId="00400CB7" w14:textId="77777777" w:rsidR="00E421A7" w:rsidRPr="001B632A" w:rsidRDefault="00E421A7" w:rsidP="00E421A7">
            <w:pPr>
              <w:pStyle w:val="Header"/>
              <w:rPr>
                <w:rFonts w:cstheme="minorHAnsi"/>
                <w:sz w:val="24"/>
                <w:szCs w:val="24"/>
              </w:rPr>
            </w:pPr>
          </w:p>
        </w:tc>
        <w:tc>
          <w:tcPr>
            <w:tcW w:w="1559" w:type="dxa"/>
            <w:vAlign w:val="center"/>
          </w:tcPr>
          <w:p w14:paraId="343483AD" w14:textId="77777777" w:rsidR="00E421A7" w:rsidRPr="001B632A" w:rsidRDefault="00E421A7" w:rsidP="00E421A7">
            <w:pPr>
              <w:pStyle w:val="Header"/>
              <w:rPr>
                <w:rFonts w:cstheme="minorHAnsi"/>
                <w:b/>
                <w:bCs/>
                <w:sz w:val="24"/>
                <w:szCs w:val="24"/>
              </w:rPr>
            </w:pPr>
          </w:p>
        </w:tc>
        <w:tc>
          <w:tcPr>
            <w:tcW w:w="1843" w:type="dxa"/>
            <w:vAlign w:val="center"/>
          </w:tcPr>
          <w:p w14:paraId="5DAC4A5B" w14:textId="77777777" w:rsidR="00E421A7" w:rsidRPr="001B632A" w:rsidRDefault="00E421A7" w:rsidP="00E421A7">
            <w:pPr>
              <w:pStyle w:val="Header"/>
              <w:rPr>
                <w:rFonts w:cstheme="minorHAnsi"/>
                <w:b/>
                <w:bCs/>
                <w:sz w:val="24"/>
                <w:szCs w:val="24"/>
              </w:rPr>
            </w:pPr>
          </w:p>
        </w:tc>
      </w:tr>
      <w:tr w:rsidR="00E421A7" w:rsidRPr="001B632A" w14:paraId="37D45154" w14:textId="77777777" w:rsidTr="003A402D">
        <w:trPr>
          <w:cantSplit/>
          <w:trHeight w:val="565"/>
        </w:trPr>
        <w:tc>
          <w:tcPr>
            <w:tcW w:w="1702" w:type="dxa"/>
            <w:shd w:val="clear" w:color="auto" w:fill="FFFFFF" w:themeFill="background1"/>
            <w:vAlign w:val="center"/>
          </w:tcPr>
          <w:p w14:paraId="0E53F03F" w14:textId="341D537D" w:rsidR="00E421A7" w:rsidRPr="003A402D" w:rsidRDefault="00E421A7" w:rsidP="00E421A7">
            <w:pPr>
              <w:pStyle w:val="Header"/>
              <w:jc w:val="center"/>
              <w:rPr>
                <w:rFonts w:eastAsia="Garamond" w:cstheme="minorHAnsi"/>
                <w:highlight w:val="yellow"/>
              </w:rPr>
            </w:pPr>
            <w:r w:rsidRPr="00C6419F">
              <w:rPr>
                <w:rFonts w:eastAsia="Garamond" w:cstheme="minorHAnsi"/>
              </w:rPr>
              <w:t>Reviewed By</w:t>
            </w:r>
          </w:p>
        </w:tc>
        <w:tc>
          <w:tcPr>
            <w:tcW w:w="3572" w:type="dxa"/>
            <w:vAlign w:val="center"/>
          </w:tcPr>
          <w:p w14:paraId="4534648C" w14:textId="77777777" w:rsidR="00E421A7" w:rsidRPr="001B632A" w:rsidRDefault="00E421A7" w:rsidP="00E421A7">
            <w:pPr>
              <w:pStyle w:val="Header"/>
              <w:rPr>
                <w:rFonts w:cstheme="minorHAnsi"/>
                <w:sz w:val="24"/>
                <w:szCs w:val="24"/>
              </w:rPr>
            </w:pPr>
          </w:p>
        </w:tc>
        <w:tc>
          <w:tcPr>
            <w:tcW w:w="1531" w:type="dxa"/>
            <w:vAlign w:val="center"/>
          </w:tcPr>
          <w:p w14:paraId="06022987" w14:textId="77777777" w:rsidR="00E421A7" w:rsidRPr="001B632A" w:rsidRDefault="00E421A7" w:rsidP="00E421A7">
            <w:pPr>
              <w:pStyle w:val="Header"/>
              <w:rPr>
                <w:rFonts w:cstheme="minorHAnsi"/>
                <w:sz w:val="24"/>
                <w:szCs w:val="24"/>
              </w:rPr>
            </w:pPr>
          </w:p>
        </w:tc>
        <w:tc>
          <w:tcPr>
            <w:tcW w:w="1559" w:type="dxa"/>
            <w:vAlign w:val="center"/>
          </w:tcPr>
          <w:p w14:paraId="1BFFCB47" w14:textId="77777777" w:rsidR="00E421A7" w:rsidRPr="001B632A" w:rsidRDefault="00E421A7" w:rsidP="00E421A7">
            <w:pPr>
              <w:pStyle w:val="Header"/>
              <w:rPr>
                <w:rFonts w:cstheme="minorHAnsi"/>
                <w:b/>
                <w:bCs/>
                <w:sz w:val="24"/>
                <w:szCs w:val="24"/>
              </w:rPr>
            </w:pPr>
          </w:p>
        </w:tc>
        <w:tc>
          <w:tcPr>
            <w:tcW w:w="1843" w:type="dxa"/>
            <w:vAlign w:val="center"/>
          </w:tcPr>
          <w:p w14:paraId="3F263537" w14:textId="77777777" w:rsidR="00E421A7" w:rsidRPr="001B632A" w:rsidRDefault="00E421A7" w:rsidP="00E421A7">
            <w:pPr>
              <w:pStyle w:val="Header"/>
              <w:rPr>
                <w:rFonts w:cstheme="minorHAnsi"/>
                <w:b/>
                <w:bCs/>
                <w:sz w:val="24"/>
                <w:szCs w:val="24"/>
              </w:rPr>
            </w:pPr>
          </w:p>
        </w:tc>
      </w:tr>
      <w:tr w:rsidR="001B632A" w:rsidRPr="001B632A" w14:paraId="5C0C53B9" w14:textId="77777777" w:rsidTr="003A402D">
        <w:trPr>
          <w:cantSplit/>
          <w:trHeight w:val="700"/>
        </w:trPr>
        <w:tc>
          <w:tcPr>
            <w:tcW w:w="1702" w:type="dxa"/>
            <w:shd w:val="clear" w:color="auto" w:fill="FFFFFF" w:themeFill="background1"/>
            <w:vAlign w:val="center"/>
          </w:tcPr>
          <w:p w14:paraId="326508A0" w14:textId="3AF90700" w:rsidR="001B632A" w:rsidRPr="003A402D" w:rsidRDefault="00E421A7" w:rsidP="00E421A7">
            <w:pPr>
              <w:pStyle w:val="Header"/>
              <w:jc w:val="center"/>
              <w:rPr>
                <w:rFonts w:cstheme="minorHAnsi"/>
                <w:sz w:val="24"/>
                <w:szCs w:val="24"/>
                <w:highlight w:val="yellow"/>
              </w:rPr>
            </w:pPr>
            <w:r w:rsidRPr="00C6419F">
              <w:rPr>
                <w:rFonts w:eastAsia="Garamond" w:cstheme="minorHAnsi"/>
              </w:rPr>
              <w:t>Approved By</w:t>
            </w:r>
          </w:p>
        </w:tc>
        <w:tc>
          <w:tcPr>
            <w:tcW w:w="3572" w:type="dxa"/>
            <w:vAlign w:val="center"/>
          </w:tcPr>
          <w:p w14:paraId="6908A170" w14:textId="77777777" w:rsidR="001B632A" w:rsidRPr="001B632A" w:rsidRDefault="001B632A" w:rsidP="00626D99">
            <w:pPr>
              <w:pStyle w:val="Header"/>
              <w:rPr>
                <w:rFonts w:cstheme="minorHAnsi"/>
                <w:sz w:val="24"/>
                <w:szCs w:val="24"/>
              </w:rPr>
            </w:pPr>
          </w:p>
        </w:tc>
        <w:tc>
          <w:tcPr>
            <w:tcW w:w="1531" w:type="dxa"/>
            <w:vAlign w:val="center"/>
          </w:tcPr>
          <w:p w14:paraId="0B263230" w14:textId="77777777" w:rsidR="001B632A" w:rsidRPr="001B632A" w:rsidRDefault="001B632A" w:rsidP="00626D99">
            <w:pPr>
              <w:pStyle w:val="Header"/>
              <w:rPr>
                <w:rFonts w:cstheme="minorHAnsi"/>
                <w:sz w:val="24"/>
                <w:szCs w:val="24"/>
              </w:rPr>
            </w:pPr>
          </w:p>
        </w:tc>
        <w:tc>
          <w:tcPr>
            <w:tcW w:w="1559" w:type="dxa"/>
            <w:vAlign w:val="center"/>
          </w:tcPr>
          <w:p w14:paraId="53600F83" w14:textId="77777777" w:rsidR="001B632A" w:rsidRPr="001B632A" w:rsidRDefault="001B632A" w:rsidP="00626D99">
            <w:pPr>
              <w:pStyle w:val="Header"/>
              <w:rPr>
                <w:rFonts w:cstheme="minorHAnsi"/>
                <w:b/>
                <w:bCs/>
                <w:sz w:val="24"/>
                <w:szCs w:val="24"/>
              </w:rPr>
            </w:pPr>
          </w:p>
        </w:tc>
        <w:tc>
          <w:tcPr>
            <w:tcW w:w="1843" w:type="dxa"/>
            <w:vAlign w:val="center"/>
          </w:tcPr>
          <w:p w14:paraId="273FF7A6" w14:textId="77777777" w:rsidR="001B632A" w:rsidRPr="001B632A" w:rsidRDefault="001B632A" w:rsidP="00626D99">
            <w:pPr>
              <w:pStyle w:val="Header"/>
              <w:rPr>
                <w:rFonts w:cstheme="minorHAnsi"/>
                <w:b/>
                <w:bCs/>
                <w:sz w:val="24"/>
                <w:szCs w:val="24"/>
              </w:rPr>
            </w:pPr>
          </w:p>
        </w:tc>
      </w:tr>
    </w:tbl>
    <w:p w14:paraId="654E695A" w14:textId="77777777" w:rsidR="00860CE8" w:rsidRPr="00860CE8" w:rsidRDefault="00860CE8" w:rsidP="00860CE8">
      <w:bookmarkStart w:id="5" w:name="_Toc107924397"/>
      <w:bookmarkStart w:id="6" w:name="_Toc107924394"/>
    </w:p>
    <w:p w14:paraId="52C3F435" w14:textId="1358D94A" w:rsidR="000877A2" w:rsidRPr="00271A2F" w:rsidRDefault="000877A2" w:rsidP="000877A2">
      <w:pPr>
        <w:pStyle w:val="Heading1"/>
        <w:spacing w:line="360" w:lineRule="auto"/>
        <w:rPr>
          <w:sz w:val="32"/>
        </w:rPr>
      </w:pPr>
      <w:bookmarkStart w:id="7" w:name="_Toc139006502"/>
      <w:bookmarkStart w:id="8" w:name="_Toc139007014"/>
      <w:bookmarkStart w:id="9" w:name="_Toc139202448"/>
      <w:bookmarkStart w:id="10" w:name="_Toc112341687"/>
      <w:bookmarkStart w:id="11" w:name="_Toc142061493"/>
      <w:bookmarkEnd w:id="5"/>
      <w:r w:rsidRPr="00271A2F">
        <w:rPr>
          <w:sz w:val="32"/>
        </w:rPr>
        <w:lastRenderedPageBreak/>
        <w:t>Introduction</w:t>
      </w:r>
      <w:bookmarkEnd w:id="7"/>
      <w:bookmarkEnd w:id="8"/>
      <w:bookmarkEnd w:id="9"/>
      <w:bookmarkEnd w:id="11"/>
    </w:p>
    <w:p w14:paraId="427C8725" w14:textId="77777777" w:rsidR="000877A2" w:rsidRPr="00C85A0A" w:rsidRDefault="000877A2" w:rsidP="000877A2">
      <w:r w:rsidRPr="00C85A0A">
        <w:rPr>
          <w:rFonts w:cstheme="minorHAnsi"/>
          <w:szCs w:val="22"/>
        </w:rPr>
        <w:t>The purpose of this document is to list down all the system function solutions for the business need identified by the user.</w:t>
      </w:r>
    </w:p>
    <w:p w14:paraId="3E5973E1" w14:textId="713BD088" w:rsidR="000877A2" w:rsidRPr="00C85A0A" w:rsidRDefault="000877A2" w:rsidP="000877A2">
      <w:pPr>
        <w:pStyle w:val="Heading1"/>
        <w:spacing w:line="360" w:lineRule="auto"/>
        <w:rPr>
          <w:sz w:val="32"/>
        </w:rPr>
      </w:pPr>
      <w:r w:rsidRPr="00C85A0A">
        <w:rPr>
          <w:sz w:val="32"/>
        </w:rPr>
        <w:t xml:space="preserve"> </w:t>
      </w:r>
      <w:bookmarkStart w:id="12" w:name="_Toc139006503"/>
      <w:bookmarkStart w:id="13" w:name="_Toc139007015"/>
      <w:bookmarkStart w:id="14" w:name="_Toc139202449"/>
      <w:bookmarkStart w:id="15" w:name="_Toc142061494"/>
      <w:r w:rsidR="00397133" w:rsidRPr="00C85A0A">
        <w:rPr>
          <w:sz w:val="32"/>
        </w:rPr>
        <w:t>Ob</w:t>
      </w:r>
      <w:r w:rsidR="00397133">
        <w:rPr>
          <w:sz w:val="32"/>
        </w:rPr>
        <w:t>j</w:t>
      </w:r>
      <w:r w:rsidR="00397133" w:rsidRPr="00C85A0A">
        <w:rPr>
          <w:sz w:val="32"/>
        </w:rPr>
        <w:t>ective</w:t>
      </w:r>
      <w:bookmarkEnd w:id="12"/>
      <w:bookmarkEnd w:id="13"/>
      <w:bookmarkEnd w:id="14"/>
      <w:bookmarkEnd w:id="15"/>
    </w:p>
    <w:p w14:paraId="08BF45A0" w14:textId="77777777" w:rsidR="000877A2" w:rsidRPr="00C85A0A" w:rsidRDefault="000877A2" w:rsidP="000877A2">
      <w:pPr>
        <w:spacing w:after="0"/>
      </w:pPr>
      <w:r w:rsidRPr="00C85A0A">
        <w:t>The Functional Specification Document is a document that provides detailed information on how the system solution will function and the requested behavior. The document is created based on the requirements identified by the user.</w:t>
      </w:r>
    </w:p>
    <w:p w14:paraId="2CDEB829" w14:textId="0EFC10E2" w:rsidR="000877A2" w:rsidRPr="00C85A0A" w:rsidRDefault="00397133" w:rsidP="000877A2">
      <w:pPr>
        <w:pStyle w:val="Heading1"/>
        <w:spacing w:line="360" w:lineRule="auto"/>
      </w:pPr>
      <w:bookmarkStart w:id="16" w:name="_Toc139006504"/>
      <w:bookmarkStart w:id="17" w:name="_Toc139007016"/>
      <w:bookmarkStart w:id="18" w:name="_Toc139202450"/>
      <w:bookmarkStart w:id="19" w:name="_Toc142061495"/>
      <w:r w:rsidRPr="00C85A0A">
        <w:t>Scope</w:t>
      </w:r>
      <w:bookmarkEnd w:id="16"/>
      <w:bookmarkEnd w:id="17"/>
      <w:bookmarkEnd w:id="18"/>
      <w:bookmarkEnd w:id="19"/>
    </w:p>
    <w:p w14:paraId="1B10135F" w14:textId="2F636650" w:rsidR="000877A2" w:rsidRDefault="000877A2" w:rsidP="00570DE8">
      <w:pPr>
        <w:spacing w:line="360" w:lineRule="auto"/>
        <w:jc w:val="both"/>
        <w:rPr>
          <w:rFonts w:cstheme="minorHAnsi"/>
          <w:szCs w:val="22"/>
        </w:rPr>
      </w:pPr>
      <w:r w:rsidRPr="00C85A0A">
        <w:t xml:space="preserve"> This document will contain the functional details of the </w:t>
      </w:r>
      <w:proofErr w:type="spellStart"/>
      <w:r w:rsidRPr="00C85A0A">
        <w:t>Mobivue</w:t>
      </w:r>
      <w:proofErr w:type="spellEnd"/>
      <w:r w:rsidRPr="00C85A0A">
        <w:t xml:space="preserve"> PMMS system (Module-Weighing Balance Calibration &amp; Verification)</w:t>
      </w:r>
      <w:r w:rsidRPr="00C85A0A">
        <w:rPr>
          <w:rFonts w:cstheme="minorHAnsi"/>
          <w:szCs w:val="22"/>
        </w:rPr>
        <w:t>.</w:t>
      </w:r>
    </w:p>
    <w:p w14:paraId="158D69FF" w14:textId="77777777" w:rsidR="00570DE8" w:rsidRDefault="00570DE8" w:rsidP="00570DE8">
      <w:pPr>
        <w:spacing w:line="360" w:lineRule="auto"/>
        <w:jc w:val="both"/>
        <w:rPr>
          <w:rFonts w:cstheme="minorHAnsi"/>
          <w:szCs w:val="22"/>
        </w:rPr>
      </w:pPr>
    </w:p>
    <w:p w14:paraId="6D281448" w14:textId="77777777" w:rsidR="00570DE8" w:rsidRDefault="00570DE8" w:rsidP="00570DE8">
      <w:pPr>
        <w:spacing w:line="360" w:lineRule="auto"/>
        <w:jc w:val="both"/>
        <w:rPr>
          <w:rFonts w:cstheme="minorHAnsi"/>
          <w:szCs w:val="22"/>
        </w:rPr>
      </w:pPr>
    </w:p>
    <w:p w14:paraId="359EF449" w14:textId="77777777" w:rsidR="00570DE8" w:rsidRDefault="00570DE8" w:rsidP="00570DE8">
      <w:pPr>
        <w:spacing w:line="360" w:lineRule="auto"/>
        <w:jc w:val="both"/>
        <w:rPr>
          <w:rFonts w:cstheme="minorHAnsi"/>
          <w:szCs w:val="22"/>
        </w:rPr>
      </w:pPr>
    </w:p>
    <w:p w14:paraId="2E0E5E2D" w14:textId="77777777" w:rsidR="00570DE8" w:rsidRDefault="00570DE8" w:rsidP="00570DE8">
      <w:pPr>
        <w:spacing w:line="360" w:lineRule="auto"/>
        <w:jc w:val="both"/>
        <w:rPr>
          <w:rFonts w:cstheme="minorHAnsi"/>
          <w:szCs w:val="22"/>
        </w:rPr>
      </w:pPr>
    </w:p>
    <w:p w14:paraId="783FAD06" w14:textId="77777777" w:rsidR="00570DE8" w:rsidRDefault="00570DE8" w:rsidP="00570DE8">
      <w:pPr>
        <w:spacing w:line="360" w:lineRule="auto"/>
        <w:jc w:val="both"/>
        <w:rPr>
          <w:rFonts w:cstheme="minorHAnsi"/>
          <w:szCs w:val="22"/>
        </w:rPr>
      </w:pPr>
    </w:p>
    <w:p w14:paraId="3DDDC6BA" w14:textId="77777777" w:rsidR="00570DE8" w:rsidRDefault="00570DE8" w:rsidP="00570DE8">
      <w:pPr>
        <w:spacing w:line="360" w:lineRule="auto"/>
        <w:jc w:val="both"/>
        <w:rPr>
          <w:rFonts w:cstheme="minorHAnsi"/>
          <w:szCs w:val="22"/>
        </w:rPr>
      </w:pPr>
    </w:p>
    <w:p w14:paraId="001D97AE" w14:textId="77777777" w:rsidR="00570DE8" w:rsidRDefault="00570DE8" w:rsidP="00570DE8">
      <w:pPr>
        <w:spacing w:line="360" w:lineRule="auto"/>
        <w:jc w:val="both"/>
        <w:rPr>
          <w:rFonts w:cstheme="minorHAnsi"/>
          <w:szCs w:val="22"/>
        </w:rPr>
      </w:pPr>
    </w:p>
    <w:p w14:paraId="0A5093FA" w14:textId="77777777" w:rsidR="00570DE8" w:rsidRDefault="00570DE8" w:rsidP="00570DE8">
      <w:pPr>
        <w:spacing w:line="360" w:lineRule="auto"/>
        <w:jc w:val="both"/>
        <w:rPr>
          <w:rFonts w:cstheme="minorHAnsi"/>
          <w:szCs w:val="22"/>
        </w:rPr>
      </w:pPr>
    </w:p>
    <w:p w14:paraId="5049A647" w14:textId="77777777" w:rsidR="00570DE8" w:rsidRDefault="00570DE8" w:rsidP="00570DE8">
      <w:pPr>
        <w:spacing w:line="360" w:lineRule="auto"/>
        <w:jc w:val="both"/>
        <w:rPr>
          <w:rFonts w:cstheme="minorHAnsi"/>
          <w:szCs w:val="22"/>
        </w:rPr>
      </w:pPr>
    </w:p>
    <w:p w14:paraId="347CCC73" w14:textId="77777777" w:rsidR="00570DE8" w:rsidRDefault="00570DE8" w:rsidP="00570DE8">
      <w:pPr>
        <w:spacing w:line="360" w:lineRule="auto"/>
        <w:jc w:val="both"/>
        <w:rPr>
          <w:rFonts w:cstheme="minorHAnsi"/>
          <w:szCs w:val="22"/>
        </w:rPr>
      </w:pPr>
    </w:p>
    <w:p w14:paraId="1C3D4418" w14:textId="293E207F" w:rsidR="00570DE8" w:rsidRDefault="00570DE8" w:rsidP="00570DE8">
      <w:pPr>
        <w:spacing w:line="360" w:lineRule="auto"/>
        <w:jc w:val="both"/>
        <w:rPr>
          <w:rFonts w:cstheme="minorHAnsi"/>
          <w:szCs w:val="22"/>
        </w:rPr>
      </w:pPr>
    </w:p>
    <w:p w14:paraId="4F718007" w14:textId="4F746E92" w:rsidR="007916D7" w:rsidRDefault="007916D7" w:rsidP="00570DE8">
      <w:pPr>
        <w:spacing w:line="360" w:lineRule="auto"/>
        <w:jc w:val="both"/>
        <w:rPr>
          <w:rFonts w:cstheme="minorHAnsi"/>
          <w:szCs w:val="22"/>
        </w:rPr>
      </w:pPr>
    </w:p>
    <w:p w14:paraId="40C2C329" w14:textId="77777777" w:rsidR="007916D7" w:rsidRPr="00570DE8" w:rsidRDefault="007916D7" w:rsidP="00570DE8">
      <w:pPr>
        <w:spacing w:line="360" w:lineRule="auto"/>
        <w:jc w:val="both"/>
        <w:rPr>
          <w:rFonts w:cstheme="minorHAnsi"/>
          <w:szCs w:val="22"/>
        </w:rPr>
      </w:pPr>
    </w:p>
    <w:p w14:paraId="41D9A9C1" w14:textId="1D7CAFF0" w:rsidR="00570DE8" w:rsidRDefault="009C644F" w:rsidP="00775FE9">
      <w:pPr>
        <w:pStyle w:val="Heading1"/>
        <w:spacing w:line="360" w:lineRule="auto"/>
        <w:rPr>
          <w:sz w:val="32"/>
        </w:rPr>
      </w:pPr>
      <w:bookmarkStart w:id="20" w:name="_Toc142061496"/>
      <w:r w:rsidRPr="00775FE9">
        <w:rPr>
          <w:sz w:val="32"/>
        </w:rPr>
        <w:lastRenderedPageBreak/>
        <w:t>Weighing Calibration</w:t>
      </w:r>
      <w:r w:rsidR="004A474D">
        <w:rPr>
          <w:sz w:val="32"/>
        </w:rPr>
        <w:t xml:space="preserve"> &amp; Verification</w:t>
      </w:r>
      <w:bookmarkEnd w:id="20"/>
    </w:p>
    <w:p w14:paraId="0C97F623" w14:textId="3CBA900C" w:rsidR="009C644F" w:rsidRDefault="009C644F" w:rsidP="009C644F">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p w14:paraId="12F94C1E" w14:textId="07D0E20F" w:rsidR="009545AD" w:rsidRDefault="00B736AD" w:rsidP="009545AD">
      <w:pPr>
        <w:rPr>
          <w:b/>
          <w:u w:val="single"/>
        </w:rPr>
      </w:pPr>
      <w:r w:rsidRPr="00B736AD">
        <w:rPr>
          <w:b/>
          <w:u w:val="single"/>
        </w:rPr>
        <w:t>FOR DAILY VERIFICATION</w:t>
      </w:r>
    </w:p>
    <w:p w14:paraId="799FF68B" w14:textId="0D3DAC56" w:rsidR="00B736AD" w:rsidRDefault="005E1417" w:rsidP="009545AD">
      <w:pPr>
        <w:rPr>
          <w:b/>
          <w:u w:val="single"/>
        </w:rPr>
      </w:pPr>
      <w:r>
        <w:object w:dxaOrig="13081" w:dyaOrig="10536" w14:anchorId="43A1E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76.8pt" o:ole="">
            <v:imagedata r:id="rId16" o:title=""/>
          </v:shape>
          <o:OLEObject Type="Embed" ProgID="Visio.Drawing.15" ShapeID="_x0000_i1025" DrawAspect="Content" ObjectID="_1752675226" r:id="rId17"/>
        </w:object>
      </w:r>
    </w:p>
    <w:p w14:paraId="52E70613" w14:textId="77777777" w:rsidR="00B736AD" w:rsidRPr="00B736AD" w:rsidRDefault="00B736AD" w:rsidP="009545AD">
      <w:pPr>
        <w:rPr>
          <w:b/>
          <w:u w:val="single"/>
        </w:rPr>
      </w:pPr>
    </w:p>
    <w:p w14:paraId="3AE95FC6" w14:textId="7240F650" w:rsidR="00B736AD" w:rsidRDefault="00B736AD">
      <w:pPr>
        <w:ind w:left="2160"/>
      </w:pPr>
      <w:r>
        <w:br w:type="page"/>
      </w:r>
    </w:p>
    <w:p w14:paraId="361E0639" w14:textId="0F8FB40E" w:rsidR="009545AD" w:rsidRPr="009545AD" w:rsidRDefault="009545AD" w:rsidP="009545AD">
      <w:pPr>
        <w:rPr>
          <w:b/>
          <w:u w:val="single"/>
        </w:rPr>
      </w:pPr>
      <w:r w:rsidRPr="009545AD">
        <w:rPr>
          <w:b/>
          <w:u w:val="single"/>
        </w:rPr>
        <w:lastRenderedPageBreak/>
        <w:t>FOR MONTHLY - ECCENTRICITY</w:t>
      </w:r>
    </w:p>
    <w:p w14:paraId="017A597D" w14:textId="186DE767" w:rsidR="0057119C" w:rsidRDefault="00923039" w:rsidP="0057119C">
      <w:pPr>
        <w:rPr>
          <w:b/>
          <w:u w:val="single"/>
        </w:rPr>
      </w:pPr>
      <w:r>
        <w:object w:dxaOrig="14352" w:dyaOrig="9385" w14:anchorId="6A8897CC">
          <v:shape id="_x0000_i1027" type="#_x0000_t75" style="width:468pt;height:306pt" o:ole="">
            <v:imagedata r:id="rId18" o:title=""/>
          </v:shape>
          <o:OLEObject Type="Embed" ProgID="Visio.Drawing.15" ShapeID="_x0000_i1027" DrawAspect="Content" ObjectID="_1752675227" r:id="rId19"/>
        </w:object>
      </w:r>
    </w:p>
    <w:p w14:paraId="015FA7EA" w14:textId="77777777" w:rsidR="0057119C" w:rsidRDefault="0057119C" w:rsidP="00DA5CD7">
      <w:pPr>
        <w:rPr>
          <w:b/>
          <w:u w:val="single"/>
        </w:rPr>
      </w:pPr>
    </w:p>
    <w:p w14:paraId="59F9B83F" w14:textId="3BD3233A" w:rsidR="00B736AD" w:rsidRDefault="00B736AD">
      <w:pPr>
        <w:ind w:left="2160"/>
        <w:rPr>
          <w:b/>
          <w:u w:val="single"/>
        </w:rPr>
      </w:pPr>
      <w:r>
        <w:rPr>
          <w:b/>
          <w:u w:val="single"/>
        </w:rPr>
        <w:br w:type="page"/>
      </w:r>
    </w:p>
    <w:p w14:paraId="332D8636" w14:textId="03D4336E" w:rsidR="009545AD" w:rsidRPr="009545AD" w:rsidRDefault="009545AD" w:rsidP="009545AD">
      <w:pPr>
        <w:rPr>
          <w:b/>
          <w:u w:val="single"/>
        </w:rPr>
      </w:pPr>
      <w:r w:rsidRPr="009545AD">
        <w:rPr>
          <w:b/>
          <w:u w:val="single"/>
        </w:rPr>
        <w:lastRenderedPageBreak/>
        <w:t xml:space="preserve">FOR MONTHLY - </w:t>
      </w:r>
      <w:r>
        <w:rPr>
          <w:b/>
          <w:u w:val="single"/>
        </w:rPr>
        <w:t>LINEARITY</w:t>
      </w:r>
    </w:p>
    <w:p w14:paraId="6C4832CE" w14:textId="6C0B27DD" w:rsidR="009545AD" w:rsidRDefault="00923039" w:rsidP="009545AD">
      <w:r>
        <w:object w:dxaOrig="13081" w:dyaOrig="7261" w14:anchorId="35065F26">
          <v:shape id="_x0000_i1029" type="#_x0000_t75" style="width:467.4pt;height:259.8pt" o:ole="">
            <v:imagedata r:id="rId20" o:title=""/>
          </v:shape>
          <o:OLEObject Type="Embed" ProgID="Visio.Drawing.15" ShapeID="_x0000_i1029" DrawAspect="Content" ObjectID="_1752675228" r:id="rId21"/>
        </w:object>
      </w:r>
    </w:p>
    <w:p w14:paraId="67445409" w14:textId="5BA6D696" w:rsidR="006B481F" w:rsidRDefault="006B481F" w:rsidP="009545AD">
      <w:r w:rsidRPr="009545AD">
        <w:rPr>
          <w:b/>
          <w:u w:val="single"/>
        </w:rPr>
        <w:t xml:space="preserve">FOR MONTHLY - </w:t>
      </w:r>
      <w:r>
        <w:rPr>
          <w:b/>
          <w:u w:val="single"/>
        </w:rPr>
        <w:t>REPEATABILITY</w:t>
      </w:r>
    </w:p>
    <w:p w14:paraId="4358DA2D" w14:textId="585F30A5" w:rsidR="00291087" w:rsidRDefault="00923039" w:rsidP="009545AD">
      <w:r>
        <w:object w:dxaOrig="12768" w:dyaOrig="6852" w14:anchorId="2C680571">
          <v:shape id="_x0000_i1031" type="#_x0000_t75" style="width:468pt;height:251.4pt" o:ole="">
            <v:imagedata r:id="rId22" o:title=""/>
          </v:shape>
          <o:OLEObject Type="Embed" ProgID="Visio.Drawing.15" ShapeID="_x0000_i1031" DrawAspect="Content" ObjectID="_1752675229" r:id="rId23"/>
        </w:object>
      </w:r>
    </w:p>
    <w:p w14:paraId="61ECE6CD" w14:textId="070627DB" w:rsidR="006B481F" w:rsidRDefault="00291087" w:rsidP="00291087">
      <w:pPr>
        <w:ind w:left="2160"/>
      </w:pPr>
      <w:r>
        <w:br w:type="page"/>
      </w:r>
    </w:p>
    <w:p w14:paraId="7C43FAA8" w14:textId="7CBCE4A6" w:rsidR="006B481F" w:rsidRDefault="006B481F" w:rsidP="006B481F">
      <w:r w:rsidRPr="009545AD">
        <w:rPr>
          <w:b/>
          <w:u w:val="single"/>
        </w:rPr>
        <w:lastRenderedPageBreak/>
        <w:t xml:space="preserve">FOR MONTHLY - </w:t>
      </w:r>
      <w:r>
        <w:rPr>
          <w:b/>
          <w:u w:val="single"/>
        </w:rPr>
        <w:t>UNCERTANITY</w:t>
      </w:r>
    </w:p>
    <w:p w14:paraId="42B6C252" w14:textId="13E7B2FF" w:rsidR="006B481F" w:rsidRDefault="005C4F28" w:rsidP="009545AD">
      <w:r>
        <w:rPr>
          <w:noProof/>
          <w:lang w:val="en-IN" w:eastAsia="en-IN"/>
        </w:rPr>
        <w:drawing>
          <wp:inline distT="0" distB="0" distL="0" distR="0" wp14:anchorId="24ED89E8" wp14:editId="3B85B7C4">
            <wp:extent cx="594360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19456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838"/>
        <w:gridCol w:w="7512"/>
      </w:tblGrid>
      <w:tr w:rsidR="009C644F" w14:paraId="5CE9DDBC" w14:textId="77777777" w:rsidTr="00570DE8">
        <w:tc>
          <w:tcPr>
            <w:tcW w:w="1838" w:type="dxa"/>
            <w:shd w:val="clear" w:color="auto" w:fill="FBE4D5" w:themeFill="accent2" w:themeFillTint="33"/>
          </w:tcPr>
          <w:p w14:paraId="3CCA4DDE" w14:textId="77777777" w:rsidR="009C644F" w:rsidRPr="009C2094" w:rsidRDefault="009C644F" w:rsidP="00570DE8">
            <w:pPr>
              <w:rPr>
                <w:b/>
              </w:rPr>
            </w:pPr>
            <w:r w:rsidRPr="009C2094">
              <w:rPr>
                <w:b/>
              </w:rPr>
              <w:t>Module  Description</w:t>
            </w:r>
          </w:p>
        </w:tc>
        <w:tc>
          <w:tcPr>
            <w:tcW w:w="7512" w:type="dxa"/>
            <w:vAlign w:val="center"/>
          </w:tcPr>
          <w:p w14:paraId="381A1D7C" w14:textId="7E17E258" w:rsidR="009C644F" w:rsidRPr="007B2947" w:rsidRDefault="009C644F" w:rsidP="00570DE8">
            <w:pPr>
              <w:pStyle w:val="CommentText"/>
              <w:tabs>
                <w:tab w:val="left" w:pos="5355"/>
              </w:tabs>
              <w:spacing w:line="360" w:lineRule="auto"/>
              <w:rPr>
                <w:b/>
                <w:bCs/>
                <w:i/>
                <w:iCs/>
                <w:sz w:val="22"/>
                <w:szCs w:val="22"/>
              </w:rPr>
            </w:pPr>
            <w:r w:rsidRPr="007B2947">
              <w:rPr>
                <w:sz w:val="22"/>
                <w:szCs w:val="22"/>
              </w:rPr>
              <w:t xml:space="preserve">This module will be used for </w:t>
            </w:r>
            <w:r>
              <w:rPr>
                <w:sz w:val="22"/>
                <w:szCs w:val="22"/>
              </w:rPr>
              <w:t xml:space="preserve">weighing balance </w:t>
            </w:r>
            <w:r w:rsidR="00570DE8">
              <w:rPr>
                <w:sz w:val="22"/>
                <w:szCs w:val="22"/>
              </w:rPr>
              <w:t>verification and calibration.</w:t>
            </w:r>
            <w:r w:rsidRPr="007B2947">
              <w:rPr>
                <w:sz w:val="22"/>
                <w:szCs w:val="22"/>
              </w:rPr>
              <w:tab/>
            </w:r>
          </w:p>
        </w:tc>
      </w:tr>
    </w:tbl>
    <w:p w14:paraId="12EC5E46" w14:textId="77777777" w:rsidR="009C644F" w:rsidRDefault="009C644F" w:rsidP="009C644F">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9C644F" w14:paraId="4AAE683E" w14:textId="77777777" w:rsidTr="00446434">
        <w:tc>
          <w:tcPr>
            <w:tcW w:w="1838" w:type="dxa"/>
            <w:shd w:val="clear" w:color="auto" w:fill="FBE4D5" w:themeFill="accent2" w:themeFillTint="33"/>
          </w:tcPr>
          <w:p w14:paraId="10E96944" w14:textId="77777777" w:rsidR="009C644F" w:rsidRPr="00CE3DEE" w:rsidRDefault="009C644F" w:rsidP="00446434">
            <w:pPr>
              <w:spacing w:line="360" w:lineRule="auto"/>
              <w:rPr>
                <w:b/>
              </w:rPr>
            </w:pPr>
            <w:r w:rsidRPr="00CE3DEE">
              <w:rPr>
                <w:b/>
              </w:rPr>
              <w:t>Pre-Conditions</w:t>
            </w:r>
          </w:p>
        </w:tc>
        <w:tc>
          <w:tcPr>
            <w:tcW w:w="7512" w:type="dxa"/>
            <w:shd w:val="clear" w:color="auto" w:fill="auto"/>
          </w:tcPr>
          <w:p w14:paraId="65781444" w14:textId="55E43D6C" w:rsidR="009C644F" w:rsidRDefault="009C644F" w:rsidP="004F5324">
            <w:pPr>
              <w:pStyle w:val="ListParagraph"/>
              <w:numPr>
                <w:ilvl w:val="0"/>
                <w:numId w:val="2"/>
              </w:numPr>
              <w:spacing w:line="360" w:lineRule="auto"/>
            </w:pPr>
            <w:r>
              <w:t>Weighing Balance</w:t>
            </w:r>
            <w:r w:rsidR="00C140F1">
              <w:t>, Standard weight box, standard weight master</w:t>
            </w:r>
            <w:r w:rsidR="003F7B09">
              <w:t xml:space="preserve"> </w:t>
            </w:r>
            <w:r w:rsidR="000F2317">
              <w:t>should available</w:t>
            </w:r>
            <w:r>
              <w:t>.</w:t>
            </w:r>
          </w:p>
        </w:tc>
      </w:tr>
    </w:tbl>
    <w:p w14:paraId="1FE1EFD0" w14:textId="77777777"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77B622A6" w14:textId="77777777" w:rsidTr="00446434">
        <w:trPr>
          <w:trHeight w:val="841"/>
        </w:trPr>
        <w:tc>
          <w:tcPr>
            <w:tcW w:w="1838" w:type="dxa"/>
            <w:shd w:val="clear" w:color="auto" w:fill="FBE4D5" w:themeFill="accent2" w:themeFillTint="33"/>
          </w:tcPr>
          <w:p w14:paraId="39B9B782" w14:textId="77777777" w:rsidR="009C644F" w:rsidRPr="00CE3DEE" w:rsidRDefault="009C644F" w:rsidP="00446434">
            <w:pPr>
              <w:spacing w:line="360" w:lineRule="auto"/>
              <w:rPr>
                <w:b/>
              </w:rPr>
            </w:pPr>
            <w:r w:rsidRPr="00CE3DEE">
              <w:rPr>
                <w:b/>
              </w:rPr>
              <w:t>Process Steps</w:t>
            </w:r>
          </w:p>
        </w:tc>
        <w:tc>
          <w:tcPr>
            <w:tcW w:w="7512" w:type="dxa"/>
          </w:tcPr>
          <w:p w14:paraId="05F5A477" w14:textId="2233A215" w:rsidR="008F2C88" w:rsidRPr="0017386D" w:rsidRDefault="00CE51F6" w:rsidP="0017386D">
            <w:pPr>
              <w:pStyle w:val="ListParagraph"/>
              <w:numPr>
                <w:ilvl w:val="0"/>
                <w:numId w:val="3"/>
              </w:numPr>
              <w:spacing w:line="360" w:lineRule="auto"/>
              <w:rPr>
                <w:color w:val="auto"/>
              </w:rPr>
            </w:pPr>
            <w:r w:rsidRPr="0017386D">
              <w:rPr>
                <w:color w:val="auto"/>
              </w:rPr>
              <w:t xml:space="preserve">User will login into Application </w:t>
            </w:r>
            <w:r w:rsidR="0055542A" w:rsidRPr="00CE51F6">
              <w:rPr>
                <w:color w:val="auto"/>
              </w:rPr>
              <w:t>and click on the weighing balance calibration and verification</w:t>
            </w:r>
            <w:r w:rsidR="008F2C88" w:rsidRPr="00CE51F6">
              <w:rPr>
                <w:color w:val="auto"/>
              </w:rPr>
              <w:t>.</w:t>
            </w:r>
          </w:p>
          <w:p w14:paraId="24C1D1DE" w14:textId="53CFDDD0" w:rsidR="009C644F" w:rsidRPr="00C81422" w:rsidRDefault="008F2C88" w:rsidP="0017386D">
            <w:pPr>
              <w:pStyle w:val="ListParagraph"/>
              <w:numPr>
                <w:ilvl w:val="0"/>
                <w:numId w:val="3"/>
              </w:numPr>
              <w:spacing w:line="360" w:lineRule="auto"/>
              <w:rPr>
                <w:color w:val="auto"/>
              </w:rPr>
            </w:pPr>
            <w:r>
              <w:rPr>
                <w:color w:val="auto"/>
              </w:rPr>
              <w:t>Enter/</w:t>
            </w:r>
            <w:r w:rsidR="009C644F" w:rsidRPr="00C81422">
              <w:rPr>
                <w:color w:val="auto"/>
              </w:rPr>
              <w:t>Scan Balance</w:t>
            </w:r>
            <w:r w:rsidR="00C86176">
              <w:rPr>
                <w:color w:val="auto"/>
              </w:rPr>
              <w:t xml:space="preserve"> ID</w:t>
            </w:r>
            <w:r w:rsidR="009C644F" w:rsidRPr="00C81422">
              <w:rPr>
                <w:color w:val="auto"/>
              </w:rPr>
              <w:t>.</w:t>
            </w:r>
          </w:p>
          <w:p w14:paraId="3A9CEABF" w14:textId="19D3926A" w:rsidR="009C644F" w:rsidRPr="00C81422" w:rsidRDefault="009C644F" w:rsidP="0017386D">
            <w:pPr>
              <w:pStyle w:val="ListParagraph"/>
              <w:numPr>
                <w:ilvl w:val="0"/>
                <w:numId w:val="3"/>
              </w:numPr>
              <w:spacing w:line="360" w:lineRule="auto"/>
              <w:rPr>
                <w:color w:val="auto"/>
              </w:rPr>
            </w:pPr>
            <w:r w:rsidRPr="00C81422">
              <w:rPr>
                <w:color w:val="auto"/>
              </w:rPr>
              <w:t>Select Mode from the dropdown</w:t>
            </w:r>
            <w:r w:rsidR="00146E89">
              <w:rPr>
                <w:color w:val="auto"/>
              </w:rPr>
              <w:t xml:space="preserve">. </w:t>
            </w:r>
            <w:r w:rsidR="008F2C88">
              <w:rPr>
                <w:color w:val="auto"/>
              </w:rPr>
              <w:t>(</w:t>
            </w:r>
            <w:r w:rsidR="008F2C88" w:rsidRPr="0017386D">
              <w:rPr>
                <w:color w:val="auto"/>
              </w:rPr>
              <w:t>Daily</w:t>
            </w:r>
            <w:r w:rsidR="008F2C88">
              <w:rPr>
                <w:color w:val="auto"/>
              </w:rPr>
              <w:t xml:space="preserve"> Verification/</w:t>
            </w:r>
            <w:r w:rsidR="008F2C88" w:rsidRPr="0017386D">
              <w:rPr>
                <w:color w:val="auto"/>
              </w:rPr>
              <w:t>Monthly</w:t>
            </w:r>
            <w:r w:rsidR="008F2C88">
              <w:rPr>
                <w:color w:val="auto"/>
              </w:rPr>
              <w:t xml:space="preserve"> calibration)</w:t>
            </w:r>
            <w:r w:rsidRPr="00C81422">
              <w:rPr>
                <w:color w:val="auto"/>
              </w:rPr>
              <w:t>.</w:t>
            </w:r>
          </w:p>
          <w:p w14:paraId="30E66499" w14:textId="08824AD4" w:rsidR="009C644F" w:rsidRPr="00C81422" w:rsidRDefault="009C644F" w:rsidP="0017386D">
            <w:pPr>
              <w:pStyle w:val="ListParagraph"/>
              <w:numPr>
                <w:ilvl w:val="0"/>
                <w:numId w:val="3"/>
              </w:numPr>
              <w:spacing w:line="360" w:lineRule="auto"/>
              <w:rPr>
                <w:color w:val="auto"/>
              </w:rPr>
            </w:pPr>
            <w:r w:rsidRPr="00C81422">
              <w:rPr>
                <w:color w:val="auto"/>
              </w:rPr>
              <w:t xml:space="preserve">Make, Model, Capacity, Unit of Measurement, Least Count, Reference SOP No, </w:t>
            </w:r>
            <w:r w:rsidR="00AE27E4" w:rsidRPr="00C81422">
              <w:rPr>
                <w:color w:val="auto"/>
              </w:rPr>
              <w:t>and Format</w:t>
            </w:r>
            <w:r w:rsidRPr="00C81422">
              <w:rPr>
                <w:color w:val="auto"/>
              </w:rPr>
              <w:t xml:space="preserve"> No,</w:t>
            </w:r>
            <w:r w:rsidR="007B36A8" w:rsidRPr="00C81422">
              <w:rPr>
                <w:color w:val="auto"/>
              </w:rPr>
              <w:t xml:space="preserve"> </w:t>
            </w:r>
            <w:r w:rsidR="00737134">
              <w:rPr>
                <w:color w:val="auto"/>
              </w:rPr>
              <w:t xml:space="preserve">Version, </w:t>
            </w:r>
            <w:r w:rsidR="007B36A8" w:rsidRPr="00C81422">
              <w:rPr>
                <w:color w:val="auto"/>
              </w:rPr>
              <w:t>Balance use remark</w:t>
            </w:r>
            <w:r w:rsidR="0001679B">
              <w:rPr>
                <w:color w:val="auto"/>
              </w:rPr>
              <w:t xml:space="preserve"> </w:t>
            </w:r>
            <w:r w:rsidR="005E1B59" w:rsidRPr="00A601AD">
              <w:rPr>
                <w:color w:val="auto"/>
              </w:rPr>
              <w:t>(if weighing</w:t>
            </w:r>
            <w:r w:rsidR="00C86176">
              <w:rPr>
                <w:color w:val="auto"/>
              </w:rPr>
              <w:t xml:space="preserve"> balance communication failure)</w:t>
            </w:r>
            <w:r w:rsidR="007B36A8" w:rsidRPr="00A601AD">
              <w:rPr>
                <w:color w:val="auto"/>
              </w:rPr>
              <w:t>,</w:t>
            </w:r>
            <w:r w:rsidR="007B36A8" w:rsidRPr="00C81422">
              <w:rPr>
                <w:color w:val="auto"/>
              </w:rPr>
              <w:t xml:space="preserve"> </w:t>
            </w:r>
            <w:r w:rsidR="00146E89">
              <w:rPr>
                <w:color w:val="auto"/>
              </w:rPr>
              <w:t xml:space="preserve">Selection box </w:t>
            </w:r>
            <w:r w:rsidR="0096219D">
              <w:rPr>
                <w:color w:val="auto"/>
              </w:rPr>
              <w:t>of</w:t>
            </w:r>
            <w:r w:rsidR="00146E89">
              <w:rPr>
                <w:color w:val="auto"/>
              </w:rPr>
              <w:t xml:space="preserve"> the re-</w:t>
            </w:r>
            <w:r w:rsidR="00C86176" w:rsidRPr="00C81422">
              <w:rPr>
                <w:color w:val="auto"/>
              </w:rPr>
              <w:t xml:space="preserve"> calibration</w:t>
            </w:r>
            <w:r w:rsidR="00C86176">
              <w:rPr>
                <w:color w:val="auto"/>
              </w:rPr>
              <w:t xml:space="preserve"> </w:t>
            </w:r>
            <w:r w:rsidR="0096219D">
              <w:rPr>
                <w:color w:val="auto"/>
              </w:rPr>
              <w:t xml:space="preserve">and </w:t>
            </w:r>
            <w:r w:rsidR="0096219D" w:rsidRPr="00C81422">
              <w:rPr>
                <w:color w:val="auto"/>
              </w:rPr>
              <w:t>Re-calibration</w:t>
            </w:r>
            <w:r w:rsidR="0096219D">
              <w:rPr>
                <w:color w:val="auto"/>
              </w:rPr>
              <w:t xml:space="preserve"> remark will </w:t>
            </w:r>
            <w:r w:rsidR="00C86176">
              <w:rPr>
                <w:color w:val="auto"/>
              </w:rPr>
              <w:t xml:space="preserve">be </w:t>
            </w:r>
            <w:r w:rsidR="0096219D">
              <w:rPr>
                <w:color w:val="auto"/>
              </w:rPr>
              <w:t>displayed during calibration process and</w:t>
            </w:r>
            <w:r w:rsidR="00146E89">
              <w:rPr>
                <w:color w:val="auto"/>
              </w:rPr>
              <w:t xml:space="preserve"> </w:t>
            </w:r>
            <w:r w:rsidR="0096219D">
              <w:rPr>
                <w:color w:val="auto"/>
              </w:rPr>
              <w:t xml:space="preserve">Selection box of the </w:t>
            </w:r>
            <w:r w:rsidR="005B3F24">
              <w:rPr>
                <w:color w:val="auto"/>
              </w:rPr>
              <w:t>Re-Verification</w:t>
            </w:r>
            <w:r w:rsidR="0096219D">
              <w:rPr>
                <w:color w:val="auto"/>
              </w:rPr>
              <w:t xml:space="preserve"> and Re-Verification</w:t>
            </w:r>
            <w:r w:rsidR="007B36A8" w:rsidRPr="00C81422">
              <w:rPr>
                <w:color w:val="auto"/>
              </w:rPr>
              <w:t xml:space="preserve"> </w:t>
            </w:r>
            <w:r w:rsidR="00AE27E4" w:rsidRPr="00C81422">
              <w:rPr>
                <w:color w:val="auto"/>
              </w:rPr>
              <w:t xml:space="preserve">remark </w:t>
            </w:r>
            <w:r w:rsidR="0096219D">
              <w:rPr>
                <w:color w:val="auto"/>
              </w:rPr>
              <w:t>will displayed during verification process</w:t>
            </w:r>
            <w:r w:rsidRPr="00C81422">
              <w:rPr>
                <w:color w:val="auto"/>
              </w:rPr>
              <w:t>.</w:t>
            </w:r>
          </w:p>
          <w:p w14:paraId="3E013155" w14:textId="7E3C5B69" w:rsidR="002538DA" w:rsidRDefault="0096219D" w:rsidP="0017386D">
            <w:pPr>
              <w:pStyle w:val="ListParagraph"/>
              <w:numPr>
                <w:ilvl w:val="0"/>
                <w:numId w:val="3"/>
              </w:numPr>
              <w:spacing w:line="360" w:lineRule="auto"/>
              <w:rPr>
                <w:color w:val="auto"/>
              </w:rPr>
            </w:pPr>
            <w:r>
              <w:rPr>
                <w:color w:val="auto"/>
              </w:rPr>
              <w:t>Re verification/R</w:t>
            </w:r>
            <w:r w:rsidR="002538DA">
              <w:rPr>
                <w:color w:val="auto"/>
              </w:rPr>
              <w:t>e-calibration remark entry required</w:t>
            </w:r>
            <w:r w:rsidR="00276108">
              <w:rPr>
                <w:color w:val="auto"/>
              </w:rPr>
              <w:t xml:space="preserve"> compulsory</w:t>
            </w:r>
            <w:r w:rsidR="00C86176">
              <w:rPr>
                <w:color w:val="auto"/>
              </w:rPr>
              <w:t xml:space="preserve"> at</w:t>
            </w:r>
            <w:r>
              <w:rPr>
                <w:color w:val="auto"/>
              </w:rPr>
              <w:t xml:space="preserve"> the time of R</w:t>
            </w:r>
            <w:r w:rsidR="0017386D">
              <w:rPr>
                <w:color w:val="auto"/>
              </w:rPr>
              <w:t xml:space="preserve">e - verification and </w:t>
            </w:r>
            <w:r>
              <w:rPr>
                <w:color w:val="auto"/>
              </w:rPr>
              <w:t>Re-calibration.</w:t>
            </w:r>
          </w:p>
          <w:p w14:paraId="3CEFD2C0" w14:textId="6A84A181" w:rsidR="0017386D" w:rsidRPr="0017386D" w:rsidRDefault="0017386D" w:rsidP="0017386D">
            <w:pPr>
              <w:pStyle w:val="ListParagraph"/>
              <w:numPr>
                <w:ilvl w:val="0"/>
                <w:numId w:val="3"/>
              </w:numPr>
              <w:spacing w:line="360" w:lineRule="auto"/>
              <w:rPr>
                <w:color w:val="auto"/>
              </w:rPr>
            </w:pPr>
            <w:r>
              <w:rPr>
                <w:color w:val="auto"/>
              </w:rPr>
              <w:t>During Calibration grid display such as Checkpoints,</w:t>
            </w:r>
            <w:r w:rsidRPr="0017386D">
              <w:rPr>
                <w:color w:val="auto"/>
              </w:rPr>
              <w:t xml:space="preserve"> Eccentricity Test, Linearity Test, Repeatability Test and Uncertainty Tes</w:t>
            </w:r>
            <w:r>
              <w:rPr>
                <w:color w:val="auto"/>
              </w:rPr>
              <w:t>t</w:t>
            </w:r>
            <w:r w:rsidRPr="0017386D">
              <w:rPr>
                <w:color w:val="auto"/>
              </w:rPr>
              <w:t>.</w:t>
            </w:r>
          </w:p>
          <w:p w14:paraId="11AE18CD" w14:textId="515E8FBC" w:rsidR="009C644F" w:rsidRPr="00C81422" w:rsidRDefault="003A0865" w:rsidP="0017386D">
            <w:pPr>
              <w:pStyle w:val="ListParagraph"/>
              <w:numPr>
                <w:ilvl w:val="0"/>
                <w:numId w:val="3"/>
              </w:numPr>
              <w:spacing w:line="360" w:lineRule="auto"/>
              <w:rPr>
                <w:color w:val="auto"/>
              </w:rPr>
            </w:pPr>
            <w:r w:rsidRPr="00C81422">
              <w:rPr>
                <w:color w:val="auto"/>
              </w:rPr>
              <w:t xml:space="preserve"> </w:t>
            </w:r>
            <w:r w:rsidR="0017386D">
              <w:rPr>
                <w:color w:val="auto"/>
              </w:rPr>
              <w:t>During Verification grid display such as Checkpoints and Weighing verification.</w:t>
            </w:r>
          </w:p>
          <w:p w14:paraId="5EFA346E" w14:textId="536306E5" w:rsidR="009C644F" w:rsidRPr="00C81422" w:rsidRDefault="009C644F" w:rsidP="0017386D">
            <w:pPr>
              <w:pStyle w:val="ListParagraph"/>
              <w:numPr>
                <w:ilvl w:val="0"/>
                <w:numId w:val="3"/>
              </w:numPr>
              <w:spacing w:line="360" w:lineRule="auto"/>
              <w:rPr>
                <w:color w:val="auto"/>
              </w:rPr>
            </w:pPr>
            <w:r w:rsidRPr="00C81422">
              <w:rPr>
                <w:color w:val="auto"/>
              </w:rPr>
              <w:lastRenderedPageBreak/>
              <w:t>Select the Checklist</w:t>
            </w:r>
            <w:r w:rsidR="00604B63" w:rsidRPr="00C81422">
              <w:rPr>
                <w:color w:val="auto"/>
              </w:rPr>
              <w:t xml:space="preserve"> type and</w:t>
            </w:r>
            <w:r w:rsidRPr="00C81422">
              <w:rPr>
                <w:color w:val="auto"/>
              </w:rPr>
              <w:t xml:space="preserve"> Inspection Checklist from the dropdown</w:t>
            </w:r>
            <w:r w:rsidR="0017386D">
              <w:rPr>
                <w:color w:val="auto"/>
              </w:rPr>
              <w:t xml:space="preserve"> during calibration and verification.</w:t>
            </w:r>
          </w:p>
          <w:p w14:paraId="3FBA567F" w14:textId="10A0CEB0" w:rsidR="009C644F" w:rsidRPr="00C81422" w:rsidRDefault="0017386D" w:rsidP="0017386D">
            <w:pPr>
              <w:pStyle w:val="ListParagraph"/>
              <w:numPr>
                <w:ilvl w:val="0"/>
                <w:numId w:val="3"/>
              </w:numPr>
              <w:spacing w:line="360" w:lineRule="auto"/>
              <w:rPr>
                <w:color w:val="auto"/>
              </w:rPr>
            </w:pPr>
            <w:r>
              <w:rPr>
                <w:color w:val="auto"/>
              </w:rPr>
              <w:t>Update the checklist option as per observation.</w:t>
            </w:r>
          </w:p>
          <w:p w14:paraId="6A952D9C" w14:textId="1D8CBB84" w:rsidR="009C644F" w:rsidRPr="0017386D" w:rsidRDefault="009C644F" w:rsidP="0017386D">
            <w:pPr>
              <w:pStyle w:val="ListParagraph"/>
              <w:spacing w:line="360" w:lineRule="auto"/>
              <w:ind w:left="360"/>
              <w:rPr>
                <w:color w:val="auto"/>
              </w:rPr>
            </w:pPr>
            <w:r w:rsidRPr="0017386D">
              <w:rPr>
                <w:color w:val="auto"/>
              </w:rPr>
              <w:t>*</w:t>
            </w:r>
            <w:r w:rsidR="0095064B" w:rsidRPr="0017386D">
              <w:rPr>
                <w:color w:val="auto"/>
              </w:rPr>
              <w:t xml:space="preserve">If </w:t>
            </w:r>
            <w:r w:rsidR="0095064B">
              <w:rPr>
                <w:color w:val="auto"/>
              </w:rPr>
              <w:t>observation</w:t>
            </w:r>
            <w:r w:rsidR="008356A3">
              <w:rPr>
                <w:color w:val="auto"/>
              </w:rPr>
              <w:t xml:space="preserve"> found</w:t>
            </w:r>
            <w:r w:rsidR="00C86176">
              <w:rPr>
                <w:color w:val="auto"/>
              </w:rPr>
              <w:t xml:space="preserve"> is not satisfactory then user</w:t>
            </w:r>
            <w:r w:rsidRPr="0017386D">
              <w:rPr>
                <w:color w:val="auto"/>
              </w:rPr>
              <w:t xml:space="preserve"> can add remark</w:t>
            </w:r>
            <w:r w:rsidR="00173861" w:rsidRPr="0017386D">
              <w:rPr>
                <w:color w:val="auto"/>
              </w:rPr>
              <w:t xml:space="preserve"> &amp; system should not proceed further</w:t>
            </w:r>
            <w:r w:rsidRPr="0017386D">
              <w:rPr>
                <w:color w:val="auto"/>
              </w:rPr>
              <w:t>.</w:t>
            </w:r>
          </w:p>
          <w:p w14:paraId="7803B3F4" w14:textId="079C2E98" w:rsidR="009C644F" w:rsidRDefault="009C644F" w:rsidP="0017386D">
            <w:pPr>
              <w:pStyle w:val="ListParagraph"/>
              <w:numPr>
                <w:ilvl w:val="0"/>
                <w:numId w:val="3"/>
              </w:numPr>
              <w:spacing w:line="360" w:lineRule="auto"/>
              <w:rPr>
                <w:color w:val="auto"/>
              </w:rPr>
            </w:pPr>
            <w:r w:rsidRPr="00C81422">
              <w:rPr>
                <w:color w:val="auto"/>
              </w:rPr>
              <w:t>Click on Next button.</w:t>
            </w:r>
          </w:p>
          <w:p w14:paraId="0DB42D9B" w14:textId="211B8DB9" w:rsidR="0056575C" w:rsidRDefault="0056575C" w:rsidP="0017386D">
            <w:pPr>
              <w:pStyle w:val="ListParagraph"/>
              <w:spacing w:line="360" w:lineRule="auto"/>
              <w:ind w:left="360"/>
              <w:rPr>
                <w:color w:val="auto"/>
              </w:rPr>
            </w:pPr>
            <w:r>
              <w:rPr>
                <w:color w:val="auto"/>
              </w:rPr>
              <w:t xml:space="preserve">(In case </w:t>
            </w:r>
            <w:r w:rsidRPr="00BF6CE7">
              <w:rPr>
                <w:color w:val="auto"/>
              </w:rPr>
              <w:t>of Monthly</w:t>
            </w:r>
            <w:r w:rsidR="008356A3" w:rsidRPr="00BF6CE7">
              <w:rPr>
                <w:color w:val="auto"/>
              </w:rPr>
              <w:t xml:space="preserve"> calibration</w:t>
            </w:r>
            <w:r w:rsidR="008356A3">
              <w:rPr>
                <w:color w:val="auto"/>
              </w:rPr>
              <w:t xml:space="preserve"> next</w:t>
            </w:r>
            <w:r w:rsidR="0095064B">
              <w:rPr>
                <w:color w:val="auto"/>
              </w:rPr>
              <w:t xml:space="preserve"> screen Eccentricity Test will open and if verification next screen weighing verification will display.</w:t>
            </w:r>
            <w:r>
              <w:rPr>
                <w:color w:val="auto"/>
              </w:rPr>
              <w:t>)</w:t>
            </w:r>
          </w:p>
          <w:p w14:paraId="39D942F4" w14:textId="134E7D10" w:rsidR="00F54CE9" w:rsidRPr="007916D7" w:rsidRDefault="002D10DF" w:rsidP="0017386D">
            <w:pPr>
              <w:pStyle w:val="ListParagraph"/>
              <w:numPr>
                <w:ilvl w:val="0"/>
                <w:numId w:val="3"/>
              </w:numPr>
              <w:spacing w:line="360" w:lineRule="auto"/>
              <w:rPr>
                <w:color w:val="auto"/>
              </w:rPr>
            </w:pPr>
            <w:r>
              <w:rPr>
                <w:color w:val="auto"/>
              </w:rPr>
              <w:t>User can use clear button to clear all the entries and by clicking on the close button will return to the main screen.</w:t>
            </w:r>
          </w:p>
          <w:p w14:paraId="08DB6AF6" w14:textId="0318FA08" w:rsidR="0024566B" w:rsidRPr="0095064B" w:rsidRDefault="0024566B" w:rsidP="0017386D">
            <w:pPr>
              <w:pStyle w:val="ListParagraph"/>
              <w:spacing w:line="360" w:lineRule="auto"/>
              <w:ind w:left="360" w:hanging="326"/>
              <w:rPr>
                <w:b/>
                <w:color w:val="auto"/>
              </w:rPr>
            </w:pPr>
            <w:r w:rsidRPr="0095064B">
              <w:rPr>
                <w:b/>
                <w:color w:val="auto"/>
              </w:rPr>
              <w:t xml:space="preserve">For </w:t>
            </w:r>
            <w:r w:rsidR="00F54CE9" w:rsidRPr="0095064B">
              <w:rPr>
                <w:b/>
                <w:color w:val="auto"/>
              </w:rPr>
              <w:t xml:space="preserve">Daily </w:t>
            </w:r>
            <w:r w:rsidR="007916D7" w:rsidRPr="0095064B">
              <w:rPr>
                <w:b/>
                <w:color w:val="auto"/>
              </w:rPr>
              <w:t>verification: -</w:t>
            </w:r>
            <w:r w:rsidRPr="0095064B">
              <w:rPr>
                <w:b/>
                <w:color w:val="auto"/>
              </w:rPr>
              <w:t xml:space="preserve"> </w:t>
            </w:r>
          </w:p>
          <w:p w14:paraId="010C1181" w14:textId="44C2249D" w:rsidR="00794B71" w:rsidRPr="00BF6CE7" w:rsidRDefault="003553A5" w:rsidP="0017386D">
            <w:pPr>
              <w:pStyle w:val="ListParagraph"/>
              <w:numPr>
                <w:ilvl w:val="0"/>
                <w:numId w:val="3"/>
              </w:numPr>
              <w:spacing w:line="360" w:lineRule="auto"/>
              <w:rPr>
                <w:color w:val="auto"/>
              </w:rPr>
            </w:pPr>
            <w:r w:rsidRPr="00BF6CE7">
              <w:rPr>
                <w:color w:val="auto"/>
              </w:rPr>
              <w:t>F</w:t>
            </w:r>
            <w:r w:rsidR="00794B71" w:rsidRPr="00BF6CE7">
              <w:rPr>
                <w:color w:val="auto"/>
              </w:rPr>
              <w:t>requency mode will display as daily</w:t>
            </w:r>
            <w:r w:rsidR="00F54CE9" w:rsidRPr="00BF6CE7">
              <w:rPr>
                <w:color w:val="auto"/>
              </w:rPr>
              <w:t xml:space="preserve">. (This will be based on the mode selection </w:t>
            </w:r>
            <w:r w:rsidR="00C86176">
              <w:rPr>
                <w:color w:val="auto"/>
              </w:rPr>
              <w:t>in Weighing balance Master</w:t>
            </w:r>
            <w:r w:rsidR="00F54CE9" w:rsidRPr="00BF6CE7">
              <w:rPr>
                <w:color w:val="auto"/>
              </w:rPr>
              <w:t>)</w:t>
            </w:r>
          </w:p>
          <w:p w14:paraId="7F0EEC86" w14:textId="6267CB27" w:rsidR="00F54CE9" w:rsidRPr="00F54CE9" w:rsidRDefault="0095064B" w:rsidP="0017386D">
            <w:pPr>
              <w:pStyle w:val="ListParagraph"/>
              <w:numPr>
                <w:ilvl w:val="0"/>
                <w:numId w:val="3"/>
              </w:numPr>
              <w:spacing w:line="360" w:lineRule="auto"/>
              <w:rPr>
                <w:color w:val="auto"/>
              </w:rPr>
            </w:pPr>
            <w:r>
              <w:rPr>
                <w:color w:val="auto"/>
              </w:rPr>
              <w:t>Update checklist option as per observation and click next button, next screen i</w:t>
            </w:r>
            <w:r w:rsidR="00F54CE9">
              <w:rPr>
                <w:color w:val="auto"/>
              </w:rPr>
              <w:t xml:space="preserve">n the grid view weighing </w:t>
            </w:r>
            <w:r w:rsidR="00BB523B" w:rsidRPr="00A601AD">
              <w:rPr>
                <w:color w:val="auto"/>
              </w:rPr>
              <w:t>Verification</w:t>
            </w:r>
            <w:r w:rsidR="00BB523B">
              <w:rPr>
                <w:color w:val="auto"/>
              </w:rPr>
              <w:t xml:space="preserve"> </w:t>
            </w:r>
            <w:r w:rsidR="00F54CE9">
              <w:rPr>
                <w:color w:val="auto"/>
              </w:rPr>
              <w:t xml:space="preserve">will be selected </w:t>
            </w:r>
            <w:r>
              <w:rPr>
                <w:color w:val="auto"/>
              </w:rPr>
              <w:t>automatically.</w:t>
            </w:r>
          </w:p>
          <w:p w14:paraId="29917D99" w14:textId="27E89987" w:rsidR="0024566B" w:rsidRPr="007F29B3" w:rsidRDefault="0024566B" w:rsidP="0017386D">
            <w:pPr>
              <w:pStyle w:val="ListParagraph"/>
              <w:numPr>
                <w:ilvl w:val="0"/>
                <w:numId w:val="3"/>
              </w:numPr>
              <w:spacing w:line="360" w:lineRule="auto"/>
              <w:rPr>
                <w:color w:val="auto"/>
              </w:rPr>
            </w:pPr>
            <w:r w:rsidRPr="007F29B3">
              <w:rPr>
                <w:color w:val="auto"/>
              </w:rPr>
              <w:t>Option available for spirit level bubbles i.e. Center point and out of center point.</w:t>
            </w:r>
          </w:p>
          <w:p w14:paraId="757CD3DF" w14:textId="78ED89F1" w:rsidR="001842EE" w:rsidRDefault="001842EE" w:rsidP="0017386D">
            <w:pPr>
              <w:pStyle w:val="ListParagraph"/>
              <w:numPr>
                <w:ilvl w:val="0"/>
                <w:numId w:val="3"/>
              </w:numPr>
              <w:spacing w:line="360" w:lineRule="auto"/>
              <w:rPr>
                <w:color w:val="auto"/>
              </w:rPr>
            </w:pPr>
            <w:r>
              <w:rPr>
                <w:color w:val="auto"/>
              </w:rPr>
              <w:t xml:space="preserve">Scan balance </w:t>
            </w:r>
            <w:r w:rsidR="00646345">
              <w:rPr>
                <w:color w:val="auto"/>
              </w:rPr>
              <w:t>for the initial balance reading, the initial reading of the balance will be capture.</w:t>
            </w:r>
          </w:p>
          <w:p w14:paraId="33FE29E5" w14:textId="163571CE" w:rsidR="001842EE" w:rsidRDefault="004A40F4" w:rsidP="0017386D">
            <w:pPr>
              <w:pStyle w:val="ListParagraph"/>
              <w:numPr>
                <w:ilvl w:val="0"/>
                <w:numId w:val="3"/>
              </w:numPr>
              <w:spacing w:line="360" w:lineRule="auto"/>
              <w:rPr>
                <w:color w:val="auto"/>
              </w:rPr>
            </w:pPr>
            <w:r>
              <w:rPr>
                <w:color w:val="auto"/>
              </w:rPr>
              <w:t>Verification</w:t>
            </w:r>
            <w:r w:rsidR="001842EE">
              <w:rPr>
                <w:color w:val="auto"/>
              </w:rPr>
              <w:t xml:space="preserve"> l</w:t>
            </w:r>
            <w:r w:rsidR="00DA5CD7">
              <w:rPr>
                <w:color w:val="auto"/>
              </w:rPr>
              <w:t>evel, weight, range will be displayed</w:t>
            </w:r>
            <w:r w:rsidR="001842EE">
              <w:rPr>
                <w:color w:val="auto"/>
              </w:rPr>
              <w:t>.</w:t>
            </w:r>
          </w:p>
          <w:p w14:paraId="5B9EA833" w14:textId="494FB949" w:rsidR="00DA5CD7" w:rsidRDefault="00E914A4" w:rsidP="0017386D">
            <w:pPr>
              <w:pStyle w:val="ListParagraph"/>
              <w:numPr>
                <w:ilvl w:val="0"/>
                <w:numId w:val="3"/>
              </w:numPr>
              <w:spacing w:line="360" w:lineRule="auto"/>
              <w:rPr>
                <w:color w:val="auto"/>
              </w:rPr>
            </w:pPr>
            <w:r>
              <w:rPr>
                <w:color w:val="auto"/>
              </w:rPr>
              <w:t>Scan the</w:t>
            </w:r>
            <w:r w:rsidR="001842EE">
              <w:rPr>
                <w:color w:val="auto"/>
              </w:rPr>
              <w:t xml:space="preserve"> standard weight box and </w:t>
            </w:r>
            <w:r w:rsidR="00242FDC">
              <w:rPr>
                <w:color w:val="auto"/>
              </w:rPr>
              <w:t xml:space="preserve">select the </w:t>
            </w:r>
            <w:r w:rsidR="004A40F4">
              <w:rPr>
                <w:color w:val="auto"/>
              </w:rPr>
              <w:t>required weight.</w:t>
            </w:r>
            <w:r w:rsidR="00646345">
              <w:rPr>
                <w:color w:val="auto"/>
              </w:rPr>
              <w:t xml:space="preserve"> </w:t>
            </w:r>
          </w:p>
          <w:p w14:paraId="26E1CB7A" w14:textId="1242F582" w:rsidR="001842EE" w:rsidRPr="00DC1F2F" w:rsidRDefault="00DA5CD7" w:rsidP="00DC1F2F">
            <w:pPr>
              <w:pStyle w:val="ListParagraph"/>
              <w:numPr>
                <w:ilvl w:val="0"/>
                <w:numId w:val="3"/>
              </w:numPr>
              <w:spacing w:line="360" w:lineRule="auto"/>
              <w:rPr>
                <w:color w:val="auto"/>
              </w:rPr>
            </w:pPr>
            <w:r>
              <w:rPr>
                <w:color w:val="auto"/>
              </w:rPr>
              <w:t>C</w:t>
            </w:r>
            <w:r w:rsidR="00E914A4">
              <w:rPr>
                <w:color w:val="auto"/>
              </w:rPr>
              <w:t xml:space="preserve">lick on the add button.  </w:t>
            </w:r>
            <w:r w:rsidR="001842EE">
              <w:rPr>
                <w:color w:val="auto"/>
              </w:rPr>
              <w:t xml:space="preserve">(As per requirement user can use multiple standard weight box and weight by using the </w:t>
            </w:r>
            <w:r w:rsidR="00DC1F2F">
              <w:rPr>
                <w:color w:val="auto"/>
              </w:rPr>
              <w:t>add) Grid view will display of weight box, weight and action.</w:t>
            </w:r>
          </w:p>
          <w:p w14:paraId="114D10D0" w14:textId="7ABCDDD8" w:rsidR="00D6070E" w:rsidRPr="00DC1F2F" w:rsidRDefault="000752AA" w:rsidP="0017386D">
            <w:pPr>
              <w:pStyle w:val="ListParagraph"/>
              <w:numPr>
                <w:ilvl w:val="0"/>
                <w:numId w:val="3"/>
              </w:numPr>
              <w:spacing w:line="360" w:lineRule="auto"/>
              <w:rPr>
                <w:color w:val="auto"/>
              </w:rPr>
            </w:pPr>
            <w:r w:rsidRPr="00DC1F2F">
              <w:rPr>
                <w:color w:val="auto"/>
              </w:rPr>
              <w:t>Based on selection weight</w:t>
            </w:r>
            <w:r w:rsidR="00DC1F2F">
              <w:rPr>
                <w:color w:val="auto"/>
              </w:rPr>
              <w:t xml:space="preserve"> box ID and standard </w:t>
            </w:r>
            <w:r w:rsidR="0052542F">
              <w:rPr>
                <w:color w:val="auto"/>
              </w:rPr>
              <w:t xml:space="preserve">weight </w:t>
            </w:r>
            <w:r w:rsidR="0052542F" w:rsidRPr="00DC1F2F">
              <w:rPr>
                <w:color w:val="auto"/>
              </w:rPr>
              <w:t>will</w:t>
            </w:r>
            <w:r w:rsidRPr="00DC1F2F">
              <w:rPr>
                <w:color w:val="auto"/>
              </w:rPr>
              <w:t xml:space="preserve"> be display</w:t>
            </w:r>
            <w:r w:rsidR="00E914A4" w:rsidRPr="00DC1F2F">
              <w:rPr>
                <w:color w:val="auto"/>
              </w:rPr>
              <w:t xml:space="preserve"> </w:t>
            </w:r>
            <w:r w:rsidR="00DC1F2F" w:rsidRPr="00DC1F2F">
              <w:rPr>
                <w:color w:val="auto"/>
              </w:rPr>
              <w:t xml:space="preserve">in </w:t>
            </w:r>
            <w:r w:rsidR="00DC1F2F">
              <w:rPr>
                <w:color w:val="auto"/>
              </w:rPr>
              <w:t>grid.</w:t>
            </w:r>
          </w:p>
          <w:p w14:paraId="010996A5" w14:textId="77D80F78" w:rsidR="000752AA" w:rsidRPr="00D6070E" w:rsidRDefault="00D6070E" w:rsidP="0017386D">
            <w:pPr>
              <w:pStyle w:val="ListParagraph"/>
              <w:numPr>
                <w:ilvl w:val="0"/>
                <w:numId w:val="3"/>
              </w:numPr>
              <w:spacing w:line="360" w:lineRule="auto"/>
              <w:rPr>
                <w:color w:val="auto"/>
              </w:rPr>
            </w:pPr>
            <w:r>
              <w:rPr>
                <w:color w:val="auto"/>
              </w:rPr>
              <w:t>User can delete the weight box entry by click on delete option available in action.</w:t>
            </w:r>
          </w:p>
          <w:p w14:paraId="1E92F3D9" w14:textId="2A1EE1B1" w:rsidR="00DA5CD7" w:rsidRDefault="00D30128" w:rsidP="0017386D">
            <w:pPr>
              <w:pStyle w:val="ListParagraph"/>
              <w:numPr>
                <w:ilvl w:val="0"/>
                <w:numId w:val="3"/>
              </w:numPr>
              <w:spacing w:line="360" w:lineRule="auto"/>
              <w:rPr>
                <w:color w:val="auto"/>
              </w:rPr>
            </w:pPr>
            <w:r>
              <w:rPr>
                <w:color w:val="auto"/>
              </w:rPr>
              <w:t xml:space="preserve">Scan the Balance, Weight and </w:t>
            </w:r>
            <w:r w:rsidR="00DA5CD7">
              <w:rPr>
                <w:color w:val="auto"/>
              </w:rPr>
              <w:t>W</w:t>
            </w:r>
            <w:r w:rsidR="0000515A">
              <w:rPr>
                <w:color w:val="auto"/>
              </w:rPr>
              <w:t>eighing</w:t>
            </w:r>
            <w:r w:rsidR="00DA5CD7">
              <w:rPr>
                <w:color w:val="auto"/>
              </w:rPr>
              <w:t xml:space="preserve"> Balance Code will be displayed</w:t>
            </w:r>
            <w:r>
              <w:rPr>
                <w:color w:val="auto"/>
              </w:rPr>
              <w:t>.</w:t>
            </w:r>
          </w:p>
          <w:p w14:paraId="0E87F1D7" w14:textId="6B39FD8B" w:rsidR="000752AA" w:rsidRDefault="00DA5CD7" w:rsidP="0017386D">
            <w:pPr>
              <w:pStyle w:val="ListParagraph"/>
              <w:numPr>
                <w:ilvl w:val="0"/>
                <w:numId w:val="3"/>
              </w:numPr>
              <w:spacing w:line="360" w:lineRule="auto"/>
              <w:rPr>
                <w:color w:val="auto"/>
              </w:rPr>
            </w:pPr>
            <w:r>
              <w:rPr>
                <w:color w:val="auto"/>
              </w:rPr>
              <w:t xml:space="preserve">Enter Done </w:t>
            </w:r>
            <w:r w:rsidR="00D30128">
              <w:rPr>
                <w:color w:val="auto"/>
              </w:rPr>
              <w:t>by</w:t>
            </w:r>
            <w:r>
              <w:rPr>
                <w:color w:val="auto"/>
              </w:rPr>
              <w:t xml:space="preserve"> and Checked </w:t>
            </w:r>
            <w:r w:rsidR="00C86176">
              <w:rPr>
                <w:color w:val="auto"/>
              </w:rPr>
              <w:t>b</w:t>
            </w:r>
            <w:r w:rsidR="000752AA">
              <w:rPr>
                <w:color w:val="auto"/>
              </w:rPr>
              <w:t>y</w:t>
            </w:r>
            <w:r w:rsidR="00D30128">
              <w:rPr>
                <w:color w:val="auto"/>
              </w:rPr>
              <w:t xml:space="preserve"> and Remark and click Save button</w:t>
            </w:r>
            <w:r w:rsidR="000752AA">
              <w:rPr>
                <w:color w:val="auto"/>
              </w:rPr>
              <w:t>.</w:t>
            </w:r>
          </w:p>
          <w:p w14:paraId="0C7B1AC0" w14:textId="233C0CCF" w:rsidR="00A85BEE" w:rsidRDefault="00D30128" w:rsidP="0017386D">
            <w:pPr>
              <w:pStyle w:val="ListParagraph"/>
              <w:numPr>
                <w:ilvl w:val="0"/>
                <w:numId w:val="3"/>
              </w:numPr>
              <w:spacing w:line="360" w:lineRule="auto"/>
              <w:rPr>
                <w:color w:val="auto"/>
              </w:rPr>
            </w:pPr>
            <w:r>
              <w:rPr>
                <w:color w:val="auto"/>
              </w:rPr>
              <w:t xml:space="preserve"> D</w:t>
            </w:r>
            <w:r w:rsidR="00C86176">
              <w:rPr>
                <w:color w:val="auto"/>
              </w:rPr>
              <w:t xml:space="preserve">etails </w:t>
            </w:r>
            <w:r w:rsidR="00A85BEE">
              <w:rPr>
                <w:color w:val="auto"/>
              </w:rPr>
              <w:t>will save in the data base.</w:t>
            </w:r>
          </w:p>
          <w:p w14:paraId="1B15E026" w14:textId="382B777D" w:rsidR="00164A85" w:rsidRDefault="00164A85" w:rsidP="0017386D">
            <w:pPr>
              <w:pStyle w:val="ListParagraph"/>
              <w:numPr>
                <w:ilvl w:val="0"/>
                <w:numId w:val="3"/>
              </w:numPr>
              <w:spacing w:line="360" w:lineRule="auto"/>
              <w:rPr>
                <w:color w:val="auto"/>
              </w:rPr>
            </w:pPr>
            <w:r>
              <w:rPr>
                <w:color w:val="auto"/>
              </w:rPr>
              <w:t>Repeat the same procedure for the level 2 and level 3 verification.</w:t>
            </w:r>
          </w:p>
          <w:p w14:paraId="0204FC3E" w14:textId="354C35B8" w:rsidR="00637CA4" w:rsidRDefault="00637CA4" w:rsidP="0017386D">
            <w:pPr>
              <w:pStyle w:val="ListParagraph"/>
              <w:numPr>
                <w:ilvl w:val="0"/>
                <w:numId w:val="3"/>
              </w:numPr>
              <w:spacing w:line="360" w:lineRule="auto"/>
              <w:rPr>
                <w:color w:val="auto"/>
              </w:rPr>
            </w:pPr>
            <w:r>
              <w:rPr>
                <w:color w:val="auto"/>
              </w:rPr>
              <w:lastRenderedPageBreak/>
              <w:t>Af</w:t>
            </w:r>
            <w:r w:rsidR="00190B02">
              <w:rPr>
                <w:color w:val="auto"/>
              </w:rPr>
              <w:t xml:space="preserve">ter completion of all </w:t>
            </w:r>
            <w:r w:rsidR="0000031A">
              <w:rPr>
                <w:color w:val="auto"/>
              </w:rPr>
              <w:t>verification level</w:t>
            </w:r>
            <w:r w:rsidR="00190B02">
              <w:rPr>
                <w:color w:val="auto"/>
              </w:rPr>
              <w:t xml:space="preserve">, weighing </w:t>
            </w:r>
            <w:r w:rsidR="002F7192">
              <w:rPr>
                <w:color w:val="auto"/>
              </w:rPr>
              <w:t>balance verified successfully pop-up will display on the screen.</w:t>
            </w:r>
          </w:p>
          <w:p w14:paraId="3724781A" w14:textId="6FD7C656" w:rsidR="009B6CBC" w:rsidRPr="00A008A3" w:rsidRDefault="00242FDC" w:rsidP="0017386D">
            <w:pPr>
              <w:pStyle w:val="ListParagraph"/>
              <w:numPr>
                <w:ilvl w:val="0"/>
                <w:numId w:val="3"/>
              </w:numPr>
              <w:spacing w:line="360" w:lineRule="auto"/>
              <w:rPr>
                <w:color w:val="auto"/>
              </w:rPr>
            </w:pPr>
            <w:r>
              <w:rPr>
                <w:color w:val="auto"/>
              </w:rPr>
              <w:t>User can use clear button to clear all the entries and by clicking on the close button will return to the main screen.</w:t>
            </w:r>
          </w:p>
          <w:p w14:paraId="00925500" w14:textId="7012C56D" w:rsidR="003553A5" w:rsidRPr="0000031A" w:rsidRDefault="0000031A" w:rsidP="0017386D">
            <w:pPr>
              <w:spacing w:line="360" w:lineRule="auto"/>
              <w:rPr>
                <w:b/>
                <w:color w:val="auto"/>
              </w:rPr>
            </w:pPr>
            <w:r>
              <w:rPr>
                <w:b/>
                <w:color w:val="auto"/>
              </w:rPr>
              <w:t xml:space="preserve">For </w:t>
            </w:r>
            <w:r w:rsidRPr="00B11D04">
              <w:rPr>
                <w:b/>
                <w:color w:val="auto"/>
              </w:rPr>
              <w:t xml:space="preserve">Monthly </w:t>
            </w:r>
            <w:r w:rsidR="003553A5" w:rsidRPr="00B11D04">
              <w:rPr>
                <w:b/>
                <w:color w:val="auto"/>
              </w:rPr>
              <w:t>Calibration</w:t>
            </w:r>
            <w:r w:rsidR="003553A5" w:rsidRPr="0000031A">
              <w:rPr>
                <w:b/>
                <w:color w:val="auto"/>
              </w:rPr>
              <w:t>: -</w:t>
            </w:r>
          </w:p>
          <w:p w14:paraId="297B0591" w14:textId="41127F5B" w:rsidR="0046520D" w:rsidRDefault="003553A5" w:rsidP="0017386D">
            <w:pPr>
              <w:pStyle w:val="ListParagraph"/>
              <w:numPr>
                <w:ilvl w:val="0"/>
                <w:numId w:val="3"/>
              </w:numPr>
              <w:spacing w:line="360" w:lineRule="auto"/>
              <w:rPr>
                <w:color w:val="auto"/>
              </w:rPr>
            </w:pPr>
            <w:r>
              <w:rPr>
                <w:color w:val="auto"/>
              </w:rPr>
              <w:t>F</w:t>
            </w:r>
            <w:r w:rsidR="0046520D" w:rsidRPr="00F54CE9">
              <w:rPr>
                <w:color w:val="auto"/>
              </w:rPr>
              <w:t>req</w:t>
            </w:r>
            <w:r w:rsidR="0046520D">
              <w:rPr>
                <w:color w:val="auto"/>
              </w:rPr>
              <w:t xml:space="preserve">uency mode will display </w:t>
            </w:r>
            <w:r w:rsidR="0046520D" w:rsidRPr="00B11D04">
              <w:rPr>
                <w:color w:val="auto"/>
              </w:rPr>
              <w:t>as Monthly.</w:t>
            </w:r>
            <w:r w:rsidR="0046520D">
              <w:rPr>
                <w:color w:val="auto"/>
              </w:rPr>
              <w:t xml:space="preserve"> (This will be based on the mode selection</w:t>
            </w:r>
            <w:r w:rsidR="002F7192">
              <w:rPr>
                <w:color w:val="auto"/>
              </w:rPr>
              <w:t xml:space="preserve"> Weighing </w:t>
            </w:r>
            <w:r>
              <w:rPr>
                <w:color w:val="auto"/>
              </w:rPr>
              <w:t>Balance</w:t>
            </w:r>
            <w:r w:rsidR="002F7192">
              <w:rPr>
                <w:color w:val="auto"/>
              </w:rPr>
              <w:t xml:space="preserve"> </w:t>
            </w:r>
            <w:r>
              <w:rPr>
                <w:color w:val="auto"/>
              </w:rPr>
              <w:t>Master)</w:t>
            </w:r>
          </w:p>
          <w:p w14:paraId="279DFF16" w14:textId="5A073F13" w:rsidR="003553A5" w:rsidRPr="003553A5" w:rsidRDefault="003553A5" w:rsidP="003553A5">
            <w:pPr>
              <w:pStyle w:val="ListParagraph"/>
              <w:numPr>
                <w:ilvl w:val="0"/>
                <w:numId w:val="3"/>
              </w:numPr>
              <w:spacing w:line="360" w:lineRule="auto"/>
              <w:rPr>
                <w:color w:val="auto"/>
              </w:rPr>
            </w:pPr>
            <w:r w:rsidRPr="00C81422">
              <w:rPr>
                <w:color w:val="auto"/>
              </w:rPr>
              <w:t>Based on the balance master Eccentricity Test, Linearity Test, Repeatability, Uncertainty</w:t>
            </w:r>
            <w:r>
              <w:rPr>
                <w:color w:val="auto"/>
              </w:rPr>
              <w:t xml:space="preserve"> Test will display.</w:t>
            </w:r>
          </w:p>
          <w:p w14:paraId="69D594BD" w14:textId="21B3E7D7" w:rsidR="003553A5" w:rsidRPr="003553A5" w:rsidRDefault="003553A5" w:rsidP="003553A5">
            <w:pPr>
              <w:pStyle w:val="ListParagraph"/>
              <w:numPr>
                <w:ilvl w:val="0"/>
                <w:numId w:val="3"/>
              </w:numPr>
              <w:spacing w:line="360" w:lineRule="auto"/>
              <w:rPr>
                <w:color w:val="auto"/>
              </w:rPr>
            </w:pPr>
            <w:r>
              <w:rPr>
                <w:color w:val="auto"/>
              </w:rPr>
              <w:t>Update checklist option as per observation and click next button, next screen in the grid view Eccentricity</w:t>
            </w:r>
            <w:r w:rsidRPr="00C81422">
              <w:rPr>
                <w:color w:val="auto"/>
              </w:rPr>
              <w:t xml:space="preserve"> Test</w:t>
            </w:r>
            <w:r>
              <w:rPr>
                <w:color w:val="auto"/>
              </w:rPr>
              <w:t xml:space="preserve"> will be display automatically.</w:t>
            </w:r>
          </w:p>
          <w:p w14:paraId="6761ACE8" w14:textId="3C183425" w:rsidR="0063630E" w:rsidRPr="0017386D" w:rsidRDefault="003553A5" w:rsidP="0017386D">
            <w:pPr>
              <w:spacing w:line="360" w:lineRule="auto"/>
              <w:rPr>
                <w:color w:val="auto"/>
              </w:rPr>
            </w:pPr>
            <w:r w:rsidRPr="0017386D">
              <w:rPr>
                <w:color w:val="auto"/>
              </w:rPr>
              <w:t>Eccentricity: -</w:t>
            </w:r>
            <w:r w:rsidR="0063630E" w:rsidRPr="0017386D">
              <w:rPr>
                <w:color w:val="auto"/>
              </w:rPr>
              <w:t xml:space="preserve"> </w:t>
            </w:r>
          </w:p>
          <w:p w14:paraId="2B515429" w14:textId="3B3C5632" w:rsidR="008D0D72" w:rsidRDefault="009A00F0" w:rsidP="0017386D">
            <w:pPr>
              <w:pStyle w:val="ListParagraph"/>
              <w:numPr>
                <w:ilvl w:val="0"/>
                <w:numId w:val="3"/>
              </w:numPr>
              <w:spacing w:line="360" w:lineRule="auto"/>
              <w:rPr>
                <w:color w:val="auto"/>
              </w:rPr>
            </w:pPr>
            <w:r>
              <w:rPr>
                <w:color w:val="auto"/>
              </w:rPr>
              <w:t xml:space="preserve">In </w:t>
            </w:r>
            <w:r w:rsidR="0063630E" w:rsidRPr="007D0C2B">
              <w:rPr>
                <w:color w:val="auto"/>
              </w:rPr>
              <w:t>eccentricity</w:t>
            </w:r>
            <w:r w:rsidR="003123BD">
              <w:rPr>
                <w:color w:val="auto"/>
              </w:rPr>
              <w:t>,</w:t>
            </w:r>
            <w:r w:rsidR="0063630E" w:rsidRPr="007D0C2B">
              <w:rPr>
                <w:color w:val="auto"/>
              </w:rPr>
              <w:t xml:space="preserve"> details will </w:t>
            </w:r>
            <w:r w:rsidR="003123BD">
              <w:rPr>
                <w:color w:val="auto"/>
              </w:rPr>
              <w:t>display as</w:t>
            </w:r>
            <w:r w:rsidR="0063630E" w:rsidRPr="007D0C2B">
              <w:rPr>
                <w:color w:val="auto"/>
              </w:rPr>
              <w:t xml:space="preserve"> Eccentricity instruction, Ran</w:t>
            </w:r>
            <w:r w:rsidR="008D0D72">
              <w:rPr>
                <w:color w:val="auto"/>
              </w:rPr>
              <w:t>ge, Weight, Unit of measurement.</w:t>
            </w:r>
          </w:p>
          <w:p w14:paraId="034E5526" w14:textId="79DB875C" w:rsidR="0063630E" w:rsidRPr="008D0D72" w:rsidRDefault="0063630E" w:rsidP="0017386D">
            <w:pPr>
              <w:pStyle w:val="ListParagraph"/>
              <w:numPr>
                <w:ilvl w:val="0"/>
                <w:numId w:val="3"/>
              </w:numPr>
              <w:spacing w:line="360" w:lineRule="auto"/>
              <w:rPr>
                <w:color w:val="auto"/>
              </w:rPr>
            </w:pPr>
            <w:r w:rsidRPr="007D0C2B">
              <w:rPr>
                <w:color w:val="auto"/>
              </w:rPr>
              <w:t xml:space="preserve"> </w:t>
            </w:r>
            <w:r w:rsidR="009E5945">
              <w:rPr>
                <w:color w:val="auto"/>
              </w:rPr>
              <w:t>Selection o</w:t>
            </w:r>
            <w:r w:rsidR="008D0D72" w:rsidRPr="007F29B3">
              <w:rPr>
                <w:color w:val="auto"/>
              </w:rPr>
              <w:t>ption available for spirit level bubbles i.e. Center point and out of center point.</w:t>
            </w:r>
          </w:p>
          <w:p w14:paraId="128A04EA" w14:textId="238EA798" w:rsidR="0063630E" w:rsidRPr="007D0C2B" w:rsidRDefault="0063630E" w:rsidP="0017386D">
            <w:pPr>
              <w:pStyle w:val="ListParagraph"/>
              <w:numPr>
                <w:ilvl w:val="0"/>
                <w:numId w:val="3"/>
              </w:numPr>
              <w:spacing w:line="360" w:lineRule="auto"/>
              <w:rPr>
                <w:color w:val="auto"/>
              </w:rPr>
            </w:pPr>
            <w:r w:rsidRPr="007D0C2B">
              <w:rPr>
                <w:color w:val="auto"/>
              </w:rPr>
              <w:t xml:space="preserve"> </w:t>
            </w:r>
            <w:r w:rsidR="002152C8">
              <w:rPr>
                <w:color w:val="auto"/>
              </w:rPr>
              <w:t>Enter/</w:t>
            </w:r>
            <w:r w:rsidRPr="007D0C2B">
              <w:rPr>
                <w:color w:val="auto"/>
              </w:rPr>
              <w:t>Scan balance for capturing the initial reading.</w:t>
            </w:r>
          </w:p>
          <w:p w14:paraId="062EE208" w14:textId="6B9ABAA7" w:rsidR="0063630E" w:rsidRPr="007D0C2B" w:rsidRDefault="0063630E" w:rsidP="0017386D">
            <w:pPr>
              <w:pStyle w:val="ListParagraph"/>
              <w:numPr>
                <w:ilvl w:val="0"/>
                <w:numId w:val="3"/>
              </w:numPr>
              <w:spacing w:line="360" w:lineRule="auto"/>
              <w:rPr>
                <w:color w:val="auto"/>
              </w:rPr>
            </w:pPr>
            <w:r w:rsidRPr="007D0C2B">
              <w:rPr>
                <w:color w:val="auto"/>
              </w:rPr>
              <w:t xml:space="preserve">Scan weight box and select the </w:t>
            </w:r>
            <w:r w:rsidR="009E5945">
              <w:rPr>
                <w:color w:val="auto"/>
              </w:rPr>
              <w:t xml:space="preserve">required standard </w:t>
            </w:r>
            <w:r w:rsidRPr="007D0C2B">
              <w:rPr>
                <w:color w:val="auto"/>
              </w:rPr>
              <w:t>weights</w:t>
            </w:r>
            <w:r w:rsidR="007D4110">
              <w:rPr>
                <w:color w:val="auto"/>
              </w:rPr>
              <w:t>,</w:t>
            </w:r>
            <w:r w:rsidRPr="007D0C2B">
              <w:rPr>
                <w:color w:val="auto"/>
              </w:rPr>
              <w:t xml:space="preserve"> </w:t>
            </w:r>
            <w:r w:rsidR="0098382E">
              <w:rPr>
                <w:color w:val="auto"/>
              </w:rPr>
              <w:t xml:space="preserve">after selection of the standard weights click on </w:t>
            </w:r>
            <w:r w:rsidR="008D0D72">
              <w:rPr>
                <w:color w:val="auto"/>
              </w:rPr>
              <w:t>the add</w:t>
            </w:r>
            <w:r w:rsidR="003123BD">
              <w:rPr>
                <w:color w:val="auto"/>
              </w:rPr>
              <w:t xml:space="preserve"> button</w:t>
            </w:r>
            <w:r w:rsidR="007D4110">
              <w:rPr>
                <w:color w:val="auto"/>
              </w:rPr>
              <w:t xml:space="preserve">. </w:t>
            </w:r>
            <w:r w:rsidRPr="007D0C2B">
              <w:rPr>
                <w:color w:val="auto"/>
              </w:rPr>
              <w:t xml:space="preserve">(User can </w:t>
            </w:r>
            <w:r w:rsidR="001B0775">
              <w:rPr>
                <w:color w:val="auto"/>
              </w:rPr>
              <w:t>add</w:t>
            </w:r>
            <w:r w:rsidRPr="007D0C2B">
              <w:rPr>
                <w:color w:val="auto"/>
              </w:rPr>
              <w:t xml:space="preserve"> multiple standard weight box)</w:t>
            </w:r>
          </w:p>
          <w:p w14:paraId="002065D9" w14:textId="70ECD39F" w:rsidR="00842310" w:rsidRDefault="0098382E" w:rsidP="0017386D">
            <w:pPr>
              <w:pStyle w:val="ListParagraph"/>
              <w:numPr>
                <w:ilvl w:val="0"/>
                <w:numId w:val="3"/>
              </w:numPr>
              <w:spacing w:line="360" w:lineRule="auto"/>
              <w:rPr>
                <w:color w:val="auto"/>
              </w:rPr>
            </w:pPr>
            <w:r>
              <w:rPr>
                <w:color w:val="auto"/>
              </w:rPr>
              <w:t>G</w:t>
            </w:r>
            <w:r w:rsidR="004032FD">
              <w:rPr>
                <w:color w:val="auto"/>
              </w:rPr>
              <w:t>rid view appear with weight box,</w:t>
            </w:r>
            <w:r w:rsidR="00AE31B4">
              <w:rPr>
                <w:color w:val="auto"/>
              </w:rPr>
              <w:t xml:space="preserve"> </w:t>
            </w:r>
            <w:r w:rsidR="004032FD">
              <w:rPr>
                <w:color w:val="auto"/>
              </w:rPr>
              <w:t>weight and action.</w:t>
            </w:r>
          </w:p>
          <w:p w14:paraId="487F7CE9" w14:textId="13F00025" w:rsidR="008D0D72" w:rsidRPr="00842310" w:rsidRDefault="008D0D72" w:rsidP="0017386D">
            <w:pPr>
              <w:pStyle w:val="ListParagraph"/>
              <w:numPr>
                <w:ilvl w:val="0"/>
                <w:numId w:val="3"/>
              </w:numPr>
              <w:spacing w:line="360" w:lineRule="auto"/>
              <w:rPr>
                <w:color w:val="auto"/>
              </w:rPr>
            </w:pPr>
            <w:r>
              <w:rPr>
                <w:color w:val="auto"/>
              </w:rPr>
              <w:t>User can delete the weight box entry</w:t>
            </w:r>
            <w:r w:rsidR="007916D7">
              <w:rPr>
                <w:color w:val="auto"/>
              </w:rPr>
              <w:t xml:space="preserve"> by click on delete icon</w:t>
            </w:r>
            <w:r>
              <w:rPr>
                <w:color w:val="auto"/>
              </w:rPr>
              <w:t xml:space="preserve"> available in action.</w:t>
            </w:r>
          </w:p>
          <w:p w14:paraId="5C05ECC8" w14:textId="3D006A7D" w:rsidR="002C4EF1" w:rsidRDefault="002C4EF1" w:rsidP="0017386D">
            <w:pPr>
              <w:pStyle w:val="ListParagraph"/>
              <w:numPr>
                <w:ilvl w:val="0"/>
                <w:numId w:val="3"/>
              </w:numPr>
              <w:spacing w:line="360" w:lineRule="auto"/>
              <w:rPr>
                <w:color w:val="auto"/>
              </w:rPr>
            </w:pPr>
            <w:r w:rsidRPr="007D0C2B">
              <w:rPr>
                <w:color w:val="auto"/>
              </w:rPr>
              <w:t xml:space="preserve">For the eccentricity test user can </w:t>
            </w:r>
            <w:r w:rsidR="004032FD">
              <w:rPr>
                <w:color w:val="auto"/>
              </w:rPr>
              <w:t xml:space="preserve">select weight type </w:t>
            </w:r>
            <w:r w:rsidR="00D45D54">
              <w:rPr>
                <w:color w:val="auto"/>
              </w:rPr>
              <w:t>as</w:t>
            </w:r>
            <w:r w:rsidR="00D45D54" w:rsidRPr="00842310">
              <w:rPr>
                <w:color w:val="auto"/>
              </w:rPr>
              <w:t xml:space="preserve"> </w:t>
            </w:r>
            <w:r w:rsidR="0034124E" w:rsidRPr="00842310">
              <w:rPr>
                <w:color w:val="auto"/>
              </w:rPr>
              <w:t xml:space="preserve">Center </w:t>
            </w:r>
            <w:r w:rsidR="0034124E" w:rsidRPr="007D0C2B">
              <w:rPr>
                <w:color w:val="auto"/>
              </w:rPr>
              <w:t xml:space="preserve">Weight, Left Front Side Weight, Left Back Side Weight, Right Front Side Weight </w:t>
            </w:r>
            <w:r w:rsidR="009E5945" w:rsidRPr="007D0C2B">
              <w:rPr>
                <w:color w:val="auto"/>
              </w:rPr>
              <w:t>and</w:t>
            </w:r>
            <w:r w:rsidR="0034124E" w:rsidRPr="007D0C2B">
              <w:rPr>
                <w:color w:val="auto"/>
              </w:rPr>
              <w:t xml:space="preserve"> Right Back Side Weight</w:t>
            </w:r>
            <w:r w:rsidRPr="007D0C2B">
              <w:rPr>
                <w:color w:val="auto"/>
              </w:rPr>
              <w:t>.</w:t>
            </w:r>
          </w:p>
          <w:p w14:paraId="74DCBF2A" w14:textId="31F2E8BC" w:rsidR="00842310" w:rsidRDefault="00842310" w:rsidP="0017386D">
            <w:pPr>
              <w:pStyle w:val="ListParagraph"/>
              <w:numPr>
                <w:ilvl w:val="0"/>
                <w:numId w:val="3"/>
              </w:numPr>
              <w:spacing w:line="360" w:lineRule="auto"/>
              <w:rPr>
                <w:color w:val="auto"/>
              </w:rPr>
            </w:pPr>
            <w:r>
              <w:rPr>
                <w:color w:val="auto"/>
              </w:rPr>
              <w:t>Scan the balance to capture the weight</w:t>
            </w:r>
            <w:r w:rsidR="00353B12">
              <w:rPr>
                <w:color w:val="auto"/>
              </w:rPr>
              <w:t>.</w:t>
            </w:r>
            <w:r>
              <w:rPr>
                <w:color w:val="auto"/>
              </w:rPr>
              <w:t xml:space="preserve"> </w:t>
            </w:r>
          </w:p>
          <w:p w14:paraId="3EFA2DC0" w14:textId="76BB772F" w:rsidR="00AE31B4" w:rsidRDefault="00842310" w:rsidP="0017386D">
            <w:pPr>
              <w:pStyle w:val="ListParagraph"/>
              <w:numPr>
                <w:ilvl w:val="0"/>
                <w:numId w:val="3"/>
              </w:numPr>
              <w:spacing w:line="360" w:lineRule="auto"/>
              <w:rPr>
                <w:color w:val="auto"/>
              </w:rPr>
            </w:pPr>
            <w:r>
              <w:rPr>
                <w:color w:val="auto"/>
              </w:rPr>
              <w:t>R</w:t>
            </w:r>
            <w:r w:rsidR="007916D7">
              <w:rPr>
                <w:color w:val="auto"/>
              </w:rPr>
              <w:t>esult</w:t>
            </w:r>
            <w:r>
              <w:rPr>
                <w:color w:val="auto"/>
              </w:rPr>
              <w:t xml:space="preserve"> will be display and</w:t>
            </w:r>
            <w:r w:rsidR="00AE31B4">
              <w:rPr>
                <w:color w:val="auto"/>
              </w:rPr>
              <w:t xml:space="preserve"> entered done by, checked by.</w:t>
            </w:r>
          </w:p>
          <w:p w14:paraId="316D8662" w14:textId="51D27AF3" w:rsidR="00AE31B4" w:rsidRDefault="00842310" w:rsidP="0017386D">
            <w:pPr>
              <w:pStyle w:val="ListParagraph"/>
              <w:numPr>
                <w:ilvl w:val="0"/>
                <w:numId w:val="3"/>
              </w:numPr>
              <w:spacing w:line="360" w:lineRule="auto"/>
              <w:rPr>
                <w:color w:val="auto"/>
              </w:rPr>
            </w:pPr>
            <w:r>
              <w:rPr>
                <w:color w:val="auto"/>
              </w:rPr>
              <w:t>Grid view will display column of Sr</w:t>
            </w:r>
            <w:r w:rsidR="00AE31B4">
              <w:rPr>
                <w:color w:val="auto"/>
              </w:rPr>
              <w:t>.</w:t>
            </w:r>
            <w:r>
              <w:rPr>
                <w:color w:val="auto"/>
              </w:rPr>
              <w:t xml:space="preserve"> </w:t>
            </w:r>
            <w:r w:rsidR="00CE7204">
              <w:rPr>
                <w:color w:val="auto"/>
              </w:rPr>
              <w:t>No, Weight type, Capture Weight a</w:t>
            </w:r>
            <w:r>
              <w:rPr>
                <w:color w:val="auto"/>
              </w:rPr>
              <w:t>nd row</w:t>
            </w:r>
            <w:r w:rsidR="009E5945">
              <w:rPr>
                <w:color w:val="auto"/>
              </w:rPr>
              <w:t xml:space="preserve"> of</w:t>
            </w:r>
            <w:r>
              <w:rPr>
                <w:color w:val="auto"/>
              </w:rPr>
              <w:t xml:space="preserve"> 1- Center weight ,2- left front side </w:t>
            </w:r>
            <w:r w:rsidR="00CE7204">
              <w:rPr>
                <w:color w:val="auto"/>
              </w:rPr>
              <w:t>weight,</w:t>
            </w:r>
            <w:r>
              <w:rPr>
                <w:color w:val="auto"/>
              </w:rPr>
              <w:t xml:space="preserve"> 3- </w:t>
            </w:r>
            <w:r w:rsidR="00A934CF">
              <w:rPr>
                <w:color w:val="auto"/>
              </w:rPr>
              <w:t xml:space="preserve">right front side weight </w:t>
            </w:r>
            <w:r w:rsidR="00CD0902">
              <w:rPr>
                <w:color w:val="auto"/>
              </w:rPr>
              <w:t xml:space="preserve">4- </w:t>
            </w:r>
            <w:r w:rsidR="00A934CF">
              <w:rPr>
                <w:color w:val="auto"/>
              </w:rPr>
              <w:t xml:space="preserve">Left back side weight </w:t>
            </w:r>
            <w:r w:rsidR="00CD0902">
              <w:rPr>
                <w:color w:val="auto"/>
              </w:rPr>
              <w:t>and 5- right back side weight.</w:t>
            </w:r>
          </w:p>
          <w:p w14:paraId="5EBAD623" w14:textId="76BCC495" w:rsidR="00BD2C76" w:rsidRPr="0017386D" w:rsidRDefault="00BD2C76" w:rsidP="0017386D">
            <w:pPr>
              <w:pStyle w:val="ListParagraph"/>
              <w:numPr>
                <w:ilvl w:val="0"/>
                <w:numId w:val="3"/>
              </w:numPr>
              <w:spacing w:line="360" w:lineRule="auto"/>
              <w:rPr>
                <w:color w:val="auto"/>
              </w:rPr>
            </w:pPr>
            <w:r>
              <w:rPr>
                <w:color w:val="auto"/>
              </w:rPr>
              <w:lastRenderedPageBreak/>
              <w:t>Click on save to update details in data base</w:t>
            </w:r>
            <w:r w:rsidR="00A934CF">
              <w:rPr>
                <w:color w:val="auto"/>
              </w:rPr>
              <w:t>, Eccentricity test save</w:t>
            </w:r>
            <w:r w:rsidR="00986670">
              <w:rPr>
                <w:color w:val="auto"/>
              </w:rPr>
              <w:t>d</w:t>
            </w:r>
            <w:r w:rsidR="00A934CF">
              <w:rPr>
                <w:color w:val="auto"/>
              </w:rPr>
              <w:t xml:space="preserve"> successfully pop-up will be displayed </w:t>
            </w:r>
            <w:r w:rsidR="00D6070E">
              <w:rPr>
                <w:color w:val="auto"/>
              </w:rPr>
              <w:t xml:space="preserve">and linearity </w:t>
            </w:r>
            <w:r w:rsidR="00A934CF">
              <w:rPr>
                <w:color w:val="auto"/>
              </w:rPr>
              <w:t xml:space="preserve">test </w:t>
            </w:r>
            <w:r w:rsidR="00D6070E">
              <w:rPr>
                <w:color w:val="auto"/>
              </w:rPr>
              <w:t>screen will open.</w:t>
            </w:r>
            <w:r w:rsidR="006E29A2">
              <w:rPr>
                <w:color w:val="auto"/>
              </w:rPr>
              <w:t xml:space="preserve"> </w:t>
            </w:r>
          </w:p>
          <w:p w14:paraId="43E0CC46" w14:textId="706A7366" w:rsidR="00A008A3" w:rsidRPr="009659D5" w:rsidRDefault="00D45D54" w:rsidP="0017386D">
            <w:pPr>
              <w:pStyle w:val="ListParagraph"/>
              <w:numPr>
                <w:ilvl w:val="0"/>
                <w:numId w:val="3"/>
              </w:numPr>
              <w:spacing w:line="360" w:lineRule="auto"/>
              <w:rPr>
                <w:color w:val="auto"/>
              </w:rPr>
            </w:pPr>
            <w:r>
              <w:rPr>
                <w:color w:val="auto"/>
              </w:rPr>
              <w:t>User can use clear button to clear all the entries and by clicking on the close button will return to the main screen.</w:t>
            </w:r>
          </w:p>
          <w:p w14:paraId="5E87B2B4" w14:textId="0126F558" w:rsidR="003D58CC" w:rsidRPr="0017386D" w:rsidRDefault="00AE31B4" w:rsidP="0017386D">
            <w:pPr>
              <w:spacing w:line="360" w:lineRule="auto"/>
              <w:rPr>
                <w:color w:val="auto"/>
              </w:rPr>
            </w:pPr>
            <w:r w:rsidRPr="0017386D">
              <w:rPr>
                <w:color w:val="auto"/>
              </w:rPr>
              <w:t>Linearity: -</w:t>
            </w:r>
          </w:p>
          <w:p w14:paraId="722B1451" w14:textId="15FBBBA7" w:rsidR="00D6070E" w:rsidRDefault="00D6070E" w:rsidP="0017386D">
            <w:pPr>
              <w:pStyle w:val="ListParagraph"/>
              <w:numPr>
                <w:ilvl w:val="0"/>
                <w:numId w:val="3"/>
              </w:numPr>
              <w:spacing w:line="360" w:lineRule="auto"/>
              <w:rPr>
                <w:color w:val="auto"/>
              </w:rPr>
            </w:pPr>
            <w:r>
              <w:rPr>
                <w:color w:val="auto"/>
              </w:rPr>
              <w:t>In</w:t>
            </w:r>
            <w:r w:rsidR="003D58CC">
              <w:rPr>
                <w:color w:val="auto"/>
              </w:rPr>
              <w:t xml:space="preserve"> Linearity</w:t>
            </w:r>
            <w:r w:rsidR="003D58CC" w:rsidRPr="007D0C2B">
              <w:rPr>
                <w:color w:val="auto"/>
              </w:rPr>
              <w:t xml:space="preserve"> below details will view </w:t>
            </w:r>
            <w:r w:rsidR="003D58CC">
              <w:rPr>
                <w:color w:val="auto"/>
              </w:rPr>
              <w:t>Linearity</w:t>
            </w:r>
            <w:r w:rsidR="003D58CC" w:rsidRPr="007D0C2B">
              <w:rPr>
                <w:color w:val="auto"/>
              </w:rPr>
              <w:t xml:space="preserve"> instruction, Range, </w:t>
            </w:r>
            <w:r w:rsidR="007142BB">
              <w:rPr>
                <w:color w:val="auto"/>
              </w:rPr>
              <w:t xml:space="preserve">Standard </w:t>
            </w:r>
            <w:r w:rsidR="003D58CC" w:rsidRPr="007D0C2B">
              <w:rPr>
                <w:color w:val="auto"/>
              </w:rPr>
              <w:t xml:space="preserve">Weight, </w:t>
            </w:r>
            <w:r w:rsidR="003D58CC" w:rsidRPr="0017386D">
              <w:rPr>
                <w:color w:val="auto"/>
              </w:rPr>
              <w:t>Unit of measurement</w:t>
            </w:r>
            <w:r>
              <w:rPr>
                <w:color w:val="auto"/>
              </w:rPr>
              <w:t>.</w:t>
            </w:r>
          </w:p>
          <w:p w14:paraId="0F74973B" w14:textId="3756D4FA" w:rsidR="003D58CC" w:rsidRPr="00D6070E" w:rsidRDefault="003D58CC" w:rsidP="0017386D">
            <w:pPr>
              <w:pStyle w:val="ListParagraph"/>
              <w:numPr>
                <w:ilvl w:val="0"/>
                <w:numId w:val="3"/>
              </w:numPr>
              <w:spacing w:line="360" w:lineRule="auto"/>
              <w:rPr>
                <w:color w:val="auto"/>
              </w:rPr>
            </w:pPr>
            <w:r w:rsidRPr="007D0C2B">
              <w:rPr>
                <w:color w:val="auto"/>
              </w:rPr>
              <w:t xml:space="preserve"> </w:t>
            </w:r>
            <w:r w:rsidR="00D6070E" w:rsidRPr="007F29B3">
              <w:rPr>
                <w:color w:val="auto"/>
              </w:rPr>
              <w:t>Option available for spirit level bubbles i.e. Center point and out of center point.</w:t>
            </w:r>
            <w:r w:rsidR="00D6070E">
              <w:rPr>
                <w:color w:val="auto"/>
              </w:rPr>
              <w:t xml:space="preserve"> </w:t>
            </w:r>
          </w:p>
          <w:p w14:paraId="06DA59DA" w14:textId="77777777" w:rsidR="003D58CC" w:rsidRPr="007D0C2B" w:rsidRDefault="003D58CC" w:rsidP="0017386D">
            <w:pPr>
              <w:pStyle w:val="ListParagraph"/>
              <w:numPr>
                <w:ilvl w:val="0"/>
                <w:numId w:val="3"/>
              </w:numPr>
              <w:spacing w:line="360" w:lineRule="auto"/>
              <w:rPr>
                <w:color w:val="auto"/>
              </w:rPr>
            </w:pPr>
            <w:r w:rsidRPr="007D0C2B">
              <w:rPr>
                <w:color w:val="auto"/>
              </w:rPr>
              <w:t xml:space="preserve"> Scan balance for capturing the initial reading.</w:t>
            </w:r>
          </w:p>
          <w:p w14:paraId="01B5A224" w14:textId="74AEB777" w:rsidR="003D58CC" w:rsidRPr="007D0C2B" w:rsidRDefault="003D58CC" w:rsidP="0017386D">
            <w:pPr>
              <w:pStyle w:val="ListParagraph"/>
              <w:numPr>
                <w:ilvl w:val="0"/>
                <w:numId w:val="3"/>
              </w:numPr>
              <w:spacing w:line="360" w:lineRule="auto"/>
              <w:rPr>
                <w:color w:val="auto"/>
              </w:rPr>
            </w:pPr>
            <w:r w:rsidRPr="007D0C2B">
              <w:rPr>
                <w:color w:val="auto"/>
              </w:rPr>
              <w:t>Scan weight box and select the weights</w:t>
            </w:r>
            <w:r w:rsidR="008220C0">
              <w:rPr>
                <w:color w:val="auto"/>
              </w:rPr>
              <w:t xml:space="preserve"> and click on the add button.</w:t>
            </w:r>
            <w:r w:rsidRPr="007D0C2B">
              <w:rPr>
                <w:color w:val="auto"/>
              </w:rPr>
              <w:t xml:space="preserve"> (User can use multiple standard weight box)</w:t>
            </w:r>
          </w:p>
          <w:p w14:paraId="7F057168" w14:textId="2300EF25" w:rsidR="00C2296A" w:rsidRDefault="00C2296A" w:rsidP="0017386D">
            <w:pPr>
              <w:pStyle w:val="ListParagraph"/>
              <w:numPr>
                <w:ilvl w:val="0"/>
                <w:numId w:val="3"/>
              </w:numPr>
              <w:spacing w:line="360" w:lineRule="auto"/>
              <w:rPr>
                <w:color w:val="auto"/>
              </w:rPr>
            </w:pPr>
            <w:r>
              <w:rPr>
                <w:color w:val="auto"/>
              </w:rPr>
              <w:t>Grid view will appear for the weight box, weight and action.</w:t>
            </w:r>
          </w:p>
          <w:p w14:paraId="75E323B4" w14:textId="776CD1A0" w:rsidR="00353B12" w:rsidRPr="004569BF" w:rsidRDefault="00353B12" w:rsidP="0017386D">
            <w:pPr>
              <w:pStyle w:val="ListParagraph"/>
              <w:numPr>
                <w:ilvl w:val="0"/>
                <w:numId w:val="3"/>
              </w:numPr>
              <w:spacing w:line="360" w:lineRule="auto"/>
              <w:rPr>
                <w:color w:val="auto"/>
              </w:rPr>
            </w:pPr>
            <w:r w:rsidRPr="004569BF">
              <w:rPr>
                <w:color w:val="auto"/>
              </w:rPr>
              <w:t>User can delete the weight box entry</w:t>
            </w:r>
            <w:r w:rsidR="004569BF" w:rsidRPr="004569BF">
              <w:rPr>
                <w:color w:val="auto"/>
              </w:rPr>
              <w:t xml:space="preserve"> by click on delete icon</w:t>
            </w:r>
            <w:r w:rsidRPr="004569BF">
              <w:rPr>
                <w:color w:val="auto"/>
              </w:rPr>
              <w:t xml:space="preserve"> available in action and re scan the weight box required for weight 2, weight 3, weight 4 and weight 5. </w:t>
            </w:r>
          </w:p>
          <w:p w14:paraId="66AA6585" w14:textId="20E1B8B3" w:rsidR="000B7241" w:rsidRDefault="000B7241" w:rsidP="0017386D">
            <w:pPr>
              <w:pStyle w:val="ListParagraph"/>
              <w:numPr>
                <w:ilvl w:val="0"/>
                <w:numId w:val="3"/>
              </w:numPr>
              <w:spacing w:line="360" w:lineRule="auto"/>
              <w:rPr>
                <w:color w:val="auto"/>
              </w:rPr>
            </w:pPr>
            <w:r>
              <w:rPr>
                <w:color w:val="auto"/>
              </w:rPr>
              <w:t xml:space="preserve">For linearity test user can select weight type as weight 1, weight 2, weight 3, weight 4 and weight 5. </w:t>
            </w:r>
          </w:p>
          <w:p w14:paraId="3019FD6B" w14:textId="0A4F5FF8" w:rsidR="003D58CC" w:rsidRDefault="00353B12" w:rsidP="0017386D">
            <w:pPr>
              <w:pStyle w:val="ListParagraph"/>
              <w:numPr>
                <w:ilvl w:val="0"/>
                <w:numId w:val="3"/>
              </w:numPr>
              <w:spacing w:line="360" w:lineRule="auto"/>
              <w:rPr>
                <w:color w:val="auto"/>
              </w:rPr>
            </w:pPr>
            <w:r>
              <w:rPr>
                <w:color w:val="auto"/>
              </w:rPr>
              <w:t xml:space="preserve">Scan the balance to capture the weight. </w:t>
            </w:r>
          </w:p>
          <w:p w14:paraId="3EA223EC" w14:textId="053D6934" w:rsidR="00CE7204" w:rsidRPr="004569BF" w:rsidRDefault="00CE7204" w:rsidP="0017386D">
            <w:pPr>
              <w:pStyle w:val="ListParagraph"/>
              <w:numPr>
                <w:ilvl w:val="0"/>
                <w:numId w:val="3"/>
              </w:numPr>
              <w:spacing w:line="360" w:lineRule="auto"/>
              <w:rPr>
                <w:color w:val="auto"/>
              </w:rPr>
            </w:pPr>
            <w:r w:rsidRPr="004569BF">
              <w:rPr>
                <w:color w:val="auto"/>
              </w:rPr>
              <w:t>Result will be display and entered done by, checked by.</w:t>
            </w:r>
          </w:p>
          <w:p w14:paraId="30295373" w14:textId="4BD7C243" w:rsidR="00C2296A" w:rsidRPr="004569BF" w:rsidRDefault="00C2296A" w:rsidP="0017386D">
            <w:pPr>
              <w:pStyle w:val="ListParagraph"/>
              <w:numPr>
                <w:ilvl w:val="0"/>
                <w:numId w:val="3"/>
              </w:numPr>
              <w:spacing w:line="360" w:lineRule="auto"/>
              <w:rPr>
                <w:color w:val="auto"/>
              </w:rPr>
            </w:pPr>
            <w:r w:rsidRPr="004569BF">
              <w:rPr>
                <w:color w:val="auto"/>
              </w:rPr>
              <w:t xml:space="preserve">Grid will </w:t>
            </w:r>
            <w:r w:rsidR="009659D5">
              <w:rPr>
                <w:color w:val="auto"/>
              </w:rPr>
              <w:t xml:space="preserve">display column of </w:t>
            </w:r>
            <w:r w:rsidRPr="004569BF">
              <w:rPr>
                <w:color w:val="auto"/>
              </w:rPr>
              <w:t>Sr.</w:t>
            </w:r>
            <w:r w:rsidR="006258CB" w:rsidRPr="004569BF">
              <w:rPr>
                <w:color w:val="auto"/>
              </w:rPr>
              <w:t xml:space="preserve"> </w:t>
            </w:r>
            <w:r w:rsidRPr="004569BF">
              <w:rPr>
                <w:color w:val="auto"/>
              </w:rPr>
              <w:t>No</w:t>
            </w:r>
            <w:r w:rsidR="006258CB" w:rsidRPr="004569BF">
              <w:rPr>
                <w:color w:val="auto"/>
              </w:rPr>
              <w:t>.</w:t>
            </w:r>
            <w:r w:rsidR="00CE7204" w:rsidRPr="004569BF">
              <w:rPr>
                <w:color w:val="auto"/>
              </w:rPr>
              <w:t xml:space="preserve">, Weight type, Capture Weight and row </w:t>
            </w:r>
            <w:r w:rsidR="009659D5">
              <w:rPr>
                <w:color w:val="auto"/>
              </w:rPr>
              <w:t xml:space="preserve">of </w:t>
            </w:r>
            <w:r w:rsidR="00CE7204" w:rsidRPr="004569BF">
              <w:rPr>
                <w:color w:val="auto"/>
              </w:rPr>
              <w:t>1- weight 1, 2- weight 2, 3- weight 3, 4- weight 4 and 5- weight 5.</w:t>
            </w:r>
          </w:p>
          <w:p w14:paraId="30B91AD8" w14:textId="7C850DEF" w:rsidR="00BC5E51" w:rsidRDefault="00BC5E51" w:rsidP="0017386D">
            <w:pPr>
              <w:pStyle w:val="ListParagraph"/>
              <w:numPr>
                <w:ilvl w:val="0"/>
                <w:numId w:val="3"/>
              </w:numPr>
              <w:spacing w:line="360" w:lineRule="auto"/>
              <w:rPr>
                <w:color w:val="auto"/>
              </w:rPr>
            </w:pPr>
            <w:r>
              <w:rPr>
                <w:color w:val="auto"/>
              </w:rPr>
              <w:t xml:space="preserve">Click on save to update details in data </w:t>
            </w:r>
            <w:r w:rsidRPr="00986670">
              <w:rPr>
                <w:color w:val="auto"/>
              </w:rPr>
              <w:t>base</w:t>
            </w:r>
            <w:r w:rsidR="00986670" w:rsidRPr="00986670">
              <w:rPr>
                <w:color w:val="auto"/>
              </w:rPr>
              <w:t>, Linearity test saved successfully pop-up will be displayed</w:t>
            </w:r>
            <w:r w:rsidR="005C2349" w:rsidRPr="00986670">
              <w:rPr>
                <w:color w:val="auto"/>
              </w:rPr>
              <w:t xml:space="preserve"> and Repeatability</w:t>
            </w:r>
            <w:r w:rsidR="005C2349">
              <w:rPr>
                <w:color w:val="auto"/>
              </w:rPr>
              <w:t xml:space="preserve"> test screen will open.</w:t>
            </w:r>
          </w:p>
          <w:p w14:paraId="0385D616" w14:textId="36846D1E" w:rsidR="00C2296A" w:rsidRPr="00B43B4D" w:rsidRDefault="00C2296A" w:rsidP="0017386D">
            <w:pPr>
              <w:pStyle w:val="ListParagraph"/>
              <w:numPr>
                <w:ilvl w:val="0"/>
                <w:numId w:val="3"/>
              </w:numPr>
              <w:spacing w:line="360" w:lineRule="auto"/>
              <w:rPr>
                <w:color w:val="auto"/>
              </w:rPr>
            </w:pPr>
            <w:r>
              <w:rPr>
                <w:color w:val="auto"/>
              </w:rPr>
              <w:t>User can use clear button to clear all the entries and by clicking on the close button will return to the main screen.</w:t>
            </w:r>
          </w:p>
          <w:p w14:paraId="187B7E6E" w14:textId="3D77FD2D" w:rsidR="00BC5E51" w:rsidRPr="0017386D" w:rsidRDefault="00BC5E51" w:rsidP="0017386D">
            <w:pPr>
              <w:pStyle w:val="ListParagraph"/>
              <w:spacing w:line="360" w:lineRule="auto"/>
              <w:ind w:left="360" w:hanging="360"/>
              <w:rPr>
                <w:color w:val="auto"/>
              </w:rPr>
            </w:pPr>
            <w:r w:rsidRPr="0017386D">
              <w:rPr>
                <w:color w:val="auto"/>
              </w:rPr>
              <w:t>Repeatability Test :-</w:t>
            </w:r>
          </w:p>
          <w:p w14:paraId="7E331466" w14:textId="616FDA97" w:rsidR="0096454E" w:rsidRPr="0017386D" w:rsidRDefault="009A00F0" w:rsidP="0017386D">
            <w:pPr>
              <w:pStyle w:val="ListParagraph"/>
              <w:numPr>
                <w:ilvl w:val="0"/>
                <w:numId w:val="3"/>
              </w:numPr>
              <w:spacing w:line="360" w:lineRule="auto"/>
              <w:rPr>
                <w:color w:val="auto"/>
              </w:rPr>
            </w:pPr>
            <w:r>
              <w:rPr>
                <w:color w:val="auto"/>
              </w:rPr>
              <w:t>In</w:t>
            </w:r>
            <w:r w:rsidR="0096454E">
              <w:rPr>
                <w:color w:val="auto"/>
              </w:rPr>
              <w:t xml:space="preserve"> Repeatability Test</w:t>
            </w:r>
            <w:r w:rsidR="0096454E" w:rsidRPr="007D0C2B">
              <w:rPr>
                <w:color w:val="auto"/>
              </w:rPr>
              <w:t xml:space="preserve"> below details will view </w:t>
            </w:r>
            <w:r w:rsidR="0096454E">
              <w:rPr>
                <w:color w:val="auto"/>
              </w:rPr>
              <w:t>Repeatability</w:t>
            </w:r>
            <w:r w:rsidR="0096454E" w:rsidRPr="007D0C2B">
              <w:rPr>
                <w:color w:val="auto"/>
              </w:rPr>
              <w:t xml:space="preserve"> instruction, Rang</w:t>
            </w:r>
            <w:r>
              <w:rPr>
                <w:color w:val="auto"/>
              </w:rPr>
              <w:t xml:space="preserve">e, Weight, Unit of measurement. </w:t>
            </w:r>
          </w:p>
          <w:p w14:paraId="53F45710" w14:textId="24B3816B" w:rsidR="009A00F0" w:rsidRPr="0017386D" w:rsidRDefault="009A00F0" w:rsidP="0017386D">
            <w:pPr>
              <w:pStyle w:val="ListParagraph"/>
              <w:numPr>
                <w:ilvl w:val="0"/>
                <w:numId w:val="3"/>
              </w:numPr>
              <w:spacing w:line="360" w:lineRule="auto"/>
              <w:rPr>
                <w:color w:val="auto"/>
              </w:rPr>
            </w:pPr>
            <w:r w:rsidRPr="007F29B3">
              <w:rPr>
                <w:color w:val="auto"/>
              </w:rPr>
              <w:t>Option available for spirit level bubbles i.e. Center point and out of center point.</w:t>
            </w:r>
          </w:p>
          <w:p w14:paraId="08A29760" w14:textId="363DF87F" w:rsidR="0096454E" w:rsidRPr="0017386D" w:rsidRDefault="0096454E" w:rsidP="0017386D">
            <w:pPr>
              <w:pStyle w:val="ListParagraph"/>
              <w:numPr>
                <w:ilvl w:val="0"/>
                <w:numId w:val="3"/>
              </w:numPr>
              <w:spacing w:line="360" w:lineRule="auto"/>
              <w:rPr>
                <w:color w:val="auto"/>
              </w:rPr>
            </w:pPr>
            <w:r w:rsidRPr="004569BF">
              <w:rPr>
                <w:color w:val="auto"/>
              </w:rPr>
              <w:t xml:space="preserve"> Scan balance for </w:t>
            </w:r>
            <w:r w:rsidR="009A00F0" w:rsidRPr="004569BF">
              <w:rPr>
                <w:color w:val="auto"/>
              </w:rPr>
              <w:t xml:space="preserve">capturing </w:t>
            </w:r>
            <w:r w:rsidR="00D01185" w:rsidRPr="004569BF">
              <w:rPr>
                <w:color w:val="auto"/>
              </w:rPr>
              <w:t>the initial reading</w:t>
            </w:r>
            <w:r w:rsidR="00D01185" w:rsidRPr="0017386D">
              <w:rPr>
                <w:color w:val="auto"/>
              </w:rPr>
              <w:t xml:space="preserve">, </w:t>
            </w:r>
          </w:p>
          <w:p w14:paraId="25AFCE76" w14:textId="77777777" w:rsidR="004345CF" w:rsidRPr="007D0C2B" w:rsidRDefault="004345CF" w:rsidP="0017386D">
            <w:pPr>
              <w:pStyle w:val="ListParagraph"/>
              <w:numPr>
                <w:ilvl w:val="0"/>
                <w:numId w:val="3"/>
              </w:numPr>
              <w:spacing w:line="360" w:lineRule="auto"/>
              <w:rPr>
                <w:color w:val="auto"/>
              </w:rPr>
            </w:pPr>
            <w:r w:rsidRPr="007D0C2B">
              <w:rPr>
                <w:color w:val="auto"/>
              </w:rPr>
              <w:lastRenderedPageBreak/>
              <w:t>Scan weight box and select the weights</w:t>
            </w:r>
            <w:r>
              <w:rPr>
                <w:color w:val="auto"/>
              </w:rPr>
              <w:t xml:space="preserve"> and click on the add button.</w:t>
            </w:r>
            <w:r w:rsidRPr="007D0C2B">
              <w:rPr>
                <w:color w:val="auto"/>
              </w:rPr>
              <w:t xml:space="preserve"> (User can use multiple standard weight box)</w:t>
            </w:r>
          </w:p>
          <w:p w14:paraId="64904F45" w14:textId="449191C0" w:rsidR="004345CF" w:rsidRDefault="004345CF" w:rsidP="0017386D">
            <w:pPr>
              <w:pStyle w:val="ListParagraph"/>
              <w:numPr>
                <w:ilvl w:val="0"/>
                <w:numId w:val="3"/>
              </w:numPr>
              <w:spacing w:line="360" w:lineRule="auto"/>
              <w:rPr>
                <w:color w:val="auto"/>
              </w:rPr>
            </w:pPr>
            <w:r>
              <w:rPr>
                <w:color w:val="auto"/>
              </w:rPr>
              <w:t>Grid view will appear for the weight box, weight and action.</w:t>
            </w:r>
          </w:p>
          <w:p w14:paraId="1F914480" w14:textId="2AB37D25" w:rsidR="009A00F0" w:rsidRPr="004569BF" w:rsidRDefault="009A00F0" w:rsidP="0017386D">
            <w:pPr>
              <w:pStyle w:val="ListParagraph"/>
              <w:numPr>
                <w:ilvl w:val="0"/>
                <w:numId w:val="3"/>
              </w:numPr>
              <w:spacing w:line="360" w:lineRule="auto"/>
              <w:rPr>
                <w:color w:val="auto"/>
              </w:rPr>
            </w:pPr>
            <w:r w:rsidRPr="004569BF">
              <w:rPr>
                <w:color w:val="auto"/>
              </w:rPr>
              <w:t>User can delete the weight box entry by click on delete option available in action</w:t>
            </w:r>
          </w:p>
          <w:p w14:paraId="7524C6AC" w14:textId="525E141A" w:rsidR="0096454E" w:rsidRDefault="004345CF" w:rsidP="0017386D">
            <w:pPr>
              <w:pStyle w:val="ListParagraph"/>
              <w:numPr>
                <w:ilvl w:val="0"/>
                <w:numId w:val="3"/>
              </w:numPr>
              <w:spacing w:line="360" w:lineRule="auto"/>
              <w:rPr>
                <w:color w:val="auto"/>
              </w:rPr>
            </w:pPr>
            <w:r w:rsidRPr="007D0C2B">
              <w:rPr>
                <w:color w:val="auto"/>
              </w:rPr>
              <w:t>Select weight type, Weight, Scan balance</w:t>
            </w:r>
            <w:r w:rsidR="00287192">
              <w:rPr>
                <w:color w:val="auto"/>
              </w:rPr>
              <w:t>.</w:t>
            </w:r>
          </w:p>
          <w:p w14:paraId="7E360F1F" w14:textId="419A6714" w:rsidR="00287192" w:rsidRPr="004345CF" w:rsidRDefault="001831BF" w:rsidP="0017386D">
            <w:pPr>
              <w:pStyle w:val="ListParagraph"/>
              <w:numPr>
                <w:ilvl w:val="0"/>
                <w:numId w:val="3"/>
              </w:numPr>
              <w:spacing w:line="360" w:lineRule="auto"/>
              <w:rPr>
                <w:color w:val="auto"/>
              </w:rPr>
            </w:pPr>
            <w:r>
              <w:rPr>
                <w:color w:val="auto"/>
              </w:rPr>
              <w:t xml:space="preserve">Details will be display in the screen as below </w:t>
            </w:r>
            <w:r w:rsidRPr="001831BF">
              <w:rPr>
                <w:color w:val="auto"/>
              </w:rPr>
              <w:t>mean value range, RSD value (% RSD), Mean value, standard deviation value, Remark and result available.</w:t>
            </w:r>
          </w:p>
          <w:p w14:paraId="1EE6AD0C" w14:textId="0C65E8C4" w:rsidR="0096454E" w:rsidRDefault="0096454E" w:rsidP="0017386D">
            <w:pPr>
              <w:pStyle w:val="ListParagraph"/>
              <w:numPr>
                <w:ilvl w:val="0"/>
                <w:numId w:val="3"/>
              </w:numPr>
              <w:spacing w:line="360" w:lineRule="auto"/>
              <w:rPr>
                <w:color w:val="auto"/>
              </w:rPr>
            </w:pPr>
            <w:r w:rsidRPr="007D0C2B">
              <w:rPr>
                <w:color w:val="auto"/>
              </w:rPr>
              <w:t>F</w:t>
            </w:r>
            <w:r>
              <w:rPr>
                <w:color w:val="auto"/>
              </w:rPr>
              <w:t>or the repeatability</w:t>
            </w:r>
            <w:r w:rsidRPr="007D0C2B">
              <w:rPr>
                <w:color w:val="auto"/>
              </w:rPr>
              <w:t xml:space="preserve"> test user can verify weight </w:t>
            </w:r>
            <w:r>
              <w:rPr>
                <w:color w:val="auto"/>
              </w:rPr>
              <w:t>1, weight 2, weight 3, weight 4, weight 5, weight 6, weight 7, weight 8, weight 9 and weight 10.</w:t>
            </w:r>
          </w:p>
          <w:p w14:paraId="42D165E9" w14:textId="63FA6D17" w:rsidR="000F1A51" w:rsidRDefault="000F1A51" w:rsidP="0017386D">
            <w:pPr>
              <w:pStyle w:val="ListParagraph"/>
              <w:numPr>
                <w:ilvl w:val="0"/>
                <w:numId w:val="3"/>
              </w:numPr>
              <w:spacing w:line="360" w:lineRule="auto"/>
              <w:rPr>
                <w:color w:val="auto"/>
              </w:rPr>
            </w:pPr>
            <w:r>
              <w:rPr>
                <w:color w:val="auto"/>
              </w:rPr>
              <w:t xml:space="preserve">Repeat the procedure for all the weight type. </w:t>
            </w:r>
          </w:p>
          <w:p w14:paraId="1937FFA6" w14:textId="33A11EFB" w:rsidR="00986670" w:rsidRPr="00986670" w:rsidRDefault="00986670" w:rsidP="00986670">
            <w:pPr>
              <w:pStyle w:val="ListParagraph"/>
              <w:numPr>
                <w:ilvl w:val="0"/>
                <w:numId w:val="3"/>
              </w:numPr>
              <w:spacing w:line="360" w:lineRule="auto"/>
              <w:rPr>
                <w:color w:val="auto"/>
              </w:rPr>
            </w:pPr>
            <w:r w:rsidRPr="004569BF">
              <w:rPr>
                <w:color w:val="auto"/>
              </w:rPr>
              <w:t>Result will be display and entered done by, checked by.</w:t>
            </w:r>
          </w:p>
          <w:p w14:paraId="7D745AC4" w14:textId="688D47C4" w:rsidR="00FE5B45" w:rsidRDefault="00FE5B45" w:rsidP="0017386D">
            <w:pPr>
              <w:pStyle w:val="ListParagraph"/>
              <w:numPr>
                <w:ilvl w:val="0"/>
                <w:numId w:val="3"/>
              </w:numPr>
              <w:spacing w:line="360" w:lineRule="auto"/>
              <w:rPr>
                <w:color w:val="auto"/>
              </w:rPr>
            </w:pPr>
            <w:r>
              <w:rPr>
                <w:color w:val="auto"/>
              </w:rPr>
              <w:t>Click on save</w:t>
            </w:r>
            <w:r w:rsidR="00345F7C">
              <w:rPr>
                <w:color w:val="auto"/>
              </w:rPr>
              <w:t xml:space="preserve"> to update details in data base</w:t>
            </w:r>
            <w:r w:rsidR="00986670">
              <w:rPr>
                <w:color w:val="auto"/>
              </w:rPr>
              <w:t xml:space="preserve">, </w:t>
            </w:r>
            <w:r w:rsidR="00986670" w:rsidRPr="0017386D">
              <w:rPr>
                <w:color w:val="auto"/>
              </w:rPr>
              <w:t xml:space="preserve">Repeatability </w:t>
            </w:r>
            <w:r w:rsidR="00986670" w:rsidRPr="00986670">
              <w:rPr>
                <w:color w:val="auto"/>
              </w:rPr>
              <w:t>test saved successfully pop-up will be displayed</w:t>
            </w:r>
            <w:r w:rsidR="00345F7C" w:rsidRPr="00986670">
              <w:rPr>
                <w:color w:val="auto"/>
              </w:rPr>
              <w:t xml:space="preserve"> and Uncertainty test screen</w:t>
            </w:r>
            <w:r w:rsidR="00345F7C">
              <w:rPr>
                <w:color w:val="auto"/>
              </w:rPr>
              <w:t xml:space="preserve"> will open.</w:t>
            </w:r>
          </w:p>
          <w:p w14:paraId="73CB1599" w14:textId="77777777" w:rsidR="00FE5B45" w:rsidRPr="00B43B4D" w:rsidRDefault="00FE5B45" w:rsidP="0017386D">
            <w:pPr>
              <w:pStyle w:val="ListParagraph"/>
              <w:numPr>
                <w:ilvl w:val="0"/>
                <w:numId w:val="3"/>
              </w:numPr>
              <w:spacing w:line="360" w:lineRule="auto"/>
              <w:rPr>
                <w:color w:val="auto"/>
              </w:rPr>
            </w:pPr>
            <w:r>
              <w:rPr>
                <w:color w:val="auto"/>
              </w:rPr>
              <w:t>User can use clear button to clear all the entries and by clicking on the close button will return to the main screen.</w:t>
            </w:r>
          </w:p>
          <w:p w14:paraId="54DC5236" w14:textId="711397ED" w:rsidR="00992428" w:rsidRPr="0017386D" w:rsidRDefault="00986670" w:rsidP="0017386D">
            <w:pPr>
              <w:pStyle w:val="ListParagraph"/>
              <w:spacing w:line="360" w:lineRule="auto"/>
              <w:ind w:left="360" w:hanging="360"/>
              <w:rPr>
                <w:color w:val="auto"/>
              </w:rPr>
            </w:pPr>
            <w:r w:rsidRPr="0017386D">
              <w:rPr>
                <w:color w:val="auto"/>
              </w:rPr>
              <w:t>Uncertainty: -</w:t>
            </w:r>
          </w:p>
          <w:p w14:paraId="2D529FC4" w14:textId="50316553" w:rsidR="00D50602" w:rsidRDefault="00D50602" w:rsidP="0017386D">
            <w:pPr>
              <w:pStyle w:val="ListParagraph"/>
              <w:numPr>
                <w:ilvl w:val="0"/>
                <w:numId w:val="3"/>
              </w:numPr>
              <w:spacing w:line="360" w:lineRule="auto"/>
              <w:rPr>
                <w:color w:val="auto"/>
              </w:rPr>
            </w:pPr>
            <w:r>
              <w:rPr>
                <w:color w:val="auto"/>
              </w:rPr>
              <w:t>After completion of th</w:t>
            </w:r>
            <w:r w:rsidR="004569BF">
              <w:rPr>
                <w:color w:val="auto"/>
              </w:rPr>
              <w:t xml:space="preserve">e repeatability test, </w:t>
            </w:r>
            <w:r>
              <w:rPr>
                <w:color w:val="auto"/>
              </w:rPr>
              <w:t>the uncert</w:t>
            </w:r>
            <w:r w:rsidR="004569BF">
              <w:rPr>
                <w:color w:val="auto"/>
              </w:rPr>
              <w:t>ainty Test screen display.</w:t>
            </w:r>
          </w:p>
          <w:p w14:paraId="57613076" w14:textId="4BA3CB53" w:rsidR="009C644F" w:rsidRDefault="00D50602" w:rsidP="0017386D">
            <w:pPr>
              <w:pStyle w:val="ListParagraph"/>
              <w:numPr>
                <w:ilvl w:val="0"/>
                <w:numId w:val="3"/>
              </w:numPr>
              <w:spacing w:line="360" w:lineRule="auto"/>
              <w:rPr>
                <w:color w:val="auto"/>
              </w:rPr>
            </w:pPr>
            <w:r>
              <w:rPr>
                <w:color w:val="auto"/>
              </w:rPr>
              <w:t>This screen contains Uncertainty Instruction, Uncertainty Acceptance Value (</w:t>
            </w:r>
            <w:r w:rsidR="00576B6B">
              <w:rPr>
                <w:color w:val="auto"/>
              </w:rPr>
              <w:t>NMT %),</w:t>
            </w:r>
            <w:r>
              <w:rPr>
                <w:color w:val="auto"/>
              </w:rPr>
              <w:t xml:space="preserve"> Uncertainty Value and Uncertainty Test </w:t>
            </w:r>
            <w:r w:rsidR="00576B6B">
              <w:rPr>
                <w:color w:val="auto"/>
              </w:rPr>
              <w:t>result.</w:t>
            </w:r>
          </w:p>
          <w:p w14:paraId="2DC97F2D" w14:textId="2C6EA498" w:rsidR="00D50602" w:rsidRDefault="00D50602" w:rsidP="0017386D">
            <w:pPr>
              <w:pStyle w:val="ListParagraph"/>
              <w:numPr>
                <w:ilvl w:val="0"/>
                <w:numId w:val="3"/>
              </w:numPr>
              <w:spacing w:line="360" w:lineRule="auto"/>
              <w:rPr>
                <w:color w:val="auto"/>
              </w:rPr>
            </w:pPr>
            <w:r>
              <w:rPr>
                <w:color w:val="auto"/>
              </w:rPr>
              <w:t xml:space="preserve">Click on the </w:t>
            </w:r>
            <w:r w:rsidR="00E31D4B">
              <w:rPr>
                <w:color w:val="auto"/>
              </w:rPr>
              <w:t xml:space="preserve">save to </w:t>
            </w:r>
            <w:r w:rsidR="00815A7B">
              <w:rPr>
                <w:color w:val="auto"/>
              </w:rPr>
              <w:t>update details in the data base and Weighing balance calibr</w:t>
            </w:r>
            <w:r w:rsidR="00E97593">
              <w:rPr>
                <w:color w:val="auto"/>
              </w:rPr>
              <w:t>a</w:t>
            </w:r>
            <w:r w:rsidR="00815A7B">
              <w:rPr>
                <w:color w:val="auto"/>
              </w:rPr>
              <w:t>ted</w:t>
            </w:r>
            <w:r w:rsidR="00E97593">
              <w:rPr>
                <w:color w:val="auto"/>
              </w:rPr>
              <w:t xml:space="preserve"> successfully pop up will display.</w:t>
            </w:r>
          </w:p>
          <w:p w14:paraId="28B9B735" w14:textId="5B3D7412" w:rsidR="009C644F" w:rsidRPr="004569BF" w:rsidRDefault="00E31D4B" w:rsidP="0017386D">
            <w:pPr>
              <w:pStyle w:val="ListParagraph"/>
              <w:numPr>
                <w:ilvl w:val="0"/>
                <w:numId w:val="3"/>
              </w:numPr>
              <w:spacing w:line="360" w:lineRule="auto"/>
              <w:rPr>
                <w:color w:val="auto"/>
              </w:rPr>
            </w:pPr>
            <w:r>
              <w:rPr>
                <w:color w:val="auto"/>
              </w:rPr>
              <w:t>By click on the clear button user can clear all the data of the screen and by click on the close button user can return to the main screen.</w:t>
            </w:r>
          </w:p>
        </w:tc>
      </w:tr>
    </w:tbl>
    <w:p w14:paraId="215C3590" w14:textId="7AEF04C1" w:rsidR="009C644F" w:rsidRDefault="009C644F" w:rsidP="009C644F">
      <w:pPr>
        <w:spacing w:after="0" w:line="360" w:lineRule="auto"/>
      </w:pPr>
    </w:p>
    <w:tbl>
      <w:tblPr>
        <w:tblStyle w:val="TableGrid"/>
        <w:tblW w:w="0" w:type="auto"/>
        <w:tblLook w:val="04A0" w:firstRow="1" w:lastRow="0" w:firstColumn="1" w:lastColumn="0" w:noHBand="0" w:noVBand="1"/>
      </w:tblPr>
      <w:tblGrid>
        <w:gridCol w:w="1838"/>
        <w:gridCol w:w="7512"/>
      </w:tblGrid>
      <w:tr w:rsidR="009C644F" w14:paraId="706FACA5" w14:textId="77777777" w:rsidTr="00446434">
        <w:tc>
          <w:tcPr>
            <w:tcW w:w="1838" w:type="dxa"/>
            <w:shd w:val="clear" w:color="auto" w:fill="FBE4D5" w:themeFill="accent2" w:themeFillTint="33"/>
          </w:tcPr>
          <w:p w14:paraId="697FA782" w14:textId="77777777" w:rsidR="009C644F" w:rsidRPr="00CE3DEE" w:rsidRDefault="009C644F" w:rsidP="00446434">
            <w:pPr>
              <w:spacing w:line="360" w:lineRule="auto"/>
              <w:rPr>
                <w:b/>
              </w:rPr>
            </w:pPr>
            <w:r w:rsidRPr="00CE3DEE">
              <w:rPr>
                <w:b/>
              </w:rPr>
              <w:t>Post-Conditions</w:t>
            </w:r>
          </w:p>
        </w:tc>
        <w:tc>
          <w:tcPr>
            <w:tcW w:w="7512" w:type="dxa"/>
          </w:tcPr>
          <w:p w14:paraId="614A0A08" w14:textId="2FF79F54" w:rsidR="009C644F" w:rsidRDefault="00F83223" w:rsidP="004F5324">
            <w:pPr>
              <w:pStyle w:val="ListParagraph"/>
              <w:numPr>
                <w:ilvl w:val="0"/>
                <w:numId w:val="4"/>
              </w:numPr>
              <w:spacing w:line="360" w:lineRule="auto"/>
            </w:pPr>
            <w:r>
              <w:t xml:space="preserve">Weighing </w:t>
            </w:r>
            <w:r w:rsidR="00576B6B">
              <w:t>Balance calibration</w:t>
            </w:r>
            <w:r w:rsidR="009C644F">
              <w:t xml:space="preserve"> and Verification is completed. </w:t>
            </w:r>
          </w:p>
        </w:tc>
      </w:tr>
    </w:tbl>
    <w:p w14:paraId="073F2AAF" w14:textId="77777777" w:rsidR="009C644F" w:rsidRDefault="009C644F" w:rsidP="009C644F">
      <w:pPr>
        <w:spacing w:after="0" w:line="360" w:lineRule="auto"/>
      </w:pPr>
    </w:p>
    <w:tbl>
      <w:tblPr>
        <w:tblStyle w:val="TableGrid"/>
        <w:tblW w:w="9351" w:type="dxa"/>
        <w:tblLook w:val="04A0" w:firstRow="1" w:lastRow="0" w:firstColumn="1" w:lastColumn="0" w:noHBand="0" w:noVBand="1"/>
      </w:tblPr>
      <w:tblGrid>
        <w:gridCol w:w="1805"/>
        <w:gridCol w:w="7546"/>
      </w:tblGrid>
      <w:tr w:rsidR="009C644F" w14:paraId="5B9C100A" w14:textId="77777777" w:rsidTr="00446434">
        <w:tc>
          <w:tcPr>
            <w:tcW w:w="1805" w:type="dxa"/>
            <w:shd w:val="clear" w:color="auto" w:fill="FBE4D5" w:themeFill="accent2" w:themeFillTint="33"/>
          </w:tcPr>
          <w:p w14:paraId="1D552F0D" w14:textId="77777777" w:rsidR="009C644F" w:rsidRPr="00CE3DEE" w:rsidRDefault="009C644F" w:rsidP="00446434">
            <w:pPr>
              <w:spacing w:line="360" w:lineRule="auto"/>
              <w:rPr>
                <w:b/>
              </w:rPr>
            </w:pPr>
            <w:r w:rsidRPr="00CE3DEE">
              <w:rPr>
                <w:b/>
              </w:rPr>
              <w:t>Validations</w:t>
            </w:r>
          </w:p>
        </w:tc>
        <w:tc>
          <w:tcPr>
            <w:tcW w:w="7546" w:type="dxa"/>
          </w:tcPr>
          <w:p w14:paraId="67FAD764" w14:textId="77777777" w:rsidR="009C644F" w:rsidRDefault="009C644F" w:rsidP="004F5324">
            <w:pPr>
              <w:pStyle w:val="ListParagraph"/>
              <w:numPr>
                <w:ilvl w:val="0"/>
                <w:numId w:val="5"/>
              </w:numPr>
              <w:spacing w:line="360" w:lineRule="auto"/>
            </w:pPr>
            <w:r>
              <w:t>An alert should be displayed in case of invalid Balance is scanned.</w:t>
            </w:r>
          </w:p>
          <w:p w14:paraId="1D261715" w14:textId="77777777" w:rsidR="009C644F" w:rsidRDefault="009C644F" w:rsidP="004F5324">
            <w:pPr>
              <w:pStyle w:val="ListParagraph"/>
              <w:numPr>
                <w:ilvl w:val="0"/>
                <w:numId w:val="5"/>
              </w:numPr>
              <w:spacing w:line="360" w:lineRule="auto"/>
            </w:pPr>
            <w:r>
              <w:t>An alert should be displayed in case of invalid Mode and Weight is selected.</w:t>
            </w:r>
          </w:p>
          <w:p w14:paraId="59504EDA" w14:textId="77777777" w:rsidR="009C644F" w:rsidRDefault="009C644F" w:rsidP="004F5324">
            <w:pPr>
              <w:pStyle w:val="ListParagraph"/>
              <w:numPr>
                <w:ilvl w:val="0"/>
                <w:numId w:val="5"/>
              </w:numPr>
              <w:spacing w:line="360" w:lineRule="auto"/>
            </w:pPr>
            <w:r>
              <w:t>An alert should be displayed in case of invalid Weight Box is scanned.</w:t>
            </w:r>
          </w:p>
          <w:p w14:paraId="0E39E0AF" w14:textId="77777777" w:rsidR="009C644F" w:rsidRDefault="009C644F" w:rsidP="004F5324">
            <w:pPr>
              <w:pStyle w:val="ListParagraph"/>
              <w:numPr>
                <w:ilvl w:val="0"/>
                <w:numId w:val="5"/>
              </w:numPr>
              <w:spacing w:line="360" w:lineRule="auto"/>
            </w:pPr>
            <w:r>
              <w:t>An alert should be displayed in case of Initial reading will not set to zero.</w:t>
            </w:r>
          </w:p>
          <w:p w14:paraId="78EDF34F" w14:textId="164837F2" w:rsidR="00A46E21" w:rsidRDefault="00A46E21" w:rsidP="00A46E21">
            <w:pPr>
              <w:pStyle w:val="ListParagraph"/>
              <w:numPr>
                <w:ilvl w:val="0"/>
                <w:numId w:val="5"/>
              </w:numPr>
              <w:spacing w:line="360" w:lineRule="auto"/>
            </w:pPr>
            <w:r>
              <w:lastRenderedPageBreak/>
              <w:t>If result shows failed, an alert should be displayed of Weighing Balance  not calibrated /Verified.</w:t>
            </w:r>
          </w:p>
        </w:tc>
      </w:tr>
    </w:tbl>
    <w:p w14:paraId="7FC0D431" w14:textId="77777777" w:rsidR="00AC7EF0" w:rsidRDefault="00AC7EF0" w:rsidP="003245D5"/>
    <w:p w14:paraId="24ED8A5C" w14:textId="77777777" w:rsidR="004C18E3" w:rsidRDefault="004C18E3" w:rsidP="003245D5"/>
    <w:p w14:paraId="681357F4" w14:textId="77777777" w:rsidR="004C18E3" w:rsidRDefault="004C18E3" w:rsidP="003245D5"/>
    <w:bookmarkEnd w:id="6"/>
    <w:bookmarkEnd w:id="10"/>
    <w:p w14:paraId="21FDC681" w14:textId="77777777" w:rsidR="004C18E3" w:rsidRPr="007B2947" w:rsidRDefault="004C18E3" w:rsidP="003245D5"/>
    <w:sectPr w:rsidR="004C18E3" w:rsidRPr="007B2947" w:rsidSect="003049E2">
      <w:headerReference w:type="first" r:id="rId2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48783C" w14:textId="77777777" w:rsidR="00F25A31" w:rsidRDefault="00F25A31" w:rsidP="00DA7AC9">
      <w:pPr>
        <w:spacing w:after="0" w:line="240" w:lineRule="auto"/>
      </w:pPr>
      <w:r>
        <w:separator/>
      </w:r>
    </w:p>
  </w:endnote>
  <w:endnote w:type="continuationSeparator" w:id="0">
    <w:p w14:paraId="0E71696D" w14:textId="77777777" w:rsidR="00F25A31" w:rsidRDefault="00F25A31" w:rsidP="00DA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3610611"/>
      <w:docPartObj>
        <w:docPartGallery w:val="Page Numbers (Bottom of Page)"/>
        <w:docPartUnique/>
      </w:docPartObj>
    </w:sdtPr>
    <w:sdtEndPr>
      <w:rPr>
        <w:noProof/>
      </w:rPr>
    </w:sdtEndPr>
    <w:sdtContent>
      <w:p w14:paraId="2DF7CF10" w14:textId="16B2B399" w:rsidR="00D01185" w:rsidRDefault="00D01185">
        <w:pPr>
          <w:pStyle w:val="Footer"/>
          <w:jc w:val="right"/>
        </w:pPr>
        <w:r>
          <w:rPr>
            <w:noProof/>
            <w:lang w:val="en-IN" w:eastAsia="en-IN"/>
          </w:rPr>
          <mc:AlternateContent>
            <mc:Choice Requires="wpg">
              <w:drawing>
                <wp:anchor distT="0" distB="0" distL="114300" distR="114300" simplePos="0" relativeHeight="251666432" behindDoc="0" locked="0" layoutInCell="1" allowOverlap="1" wp14:anchorId="3956D25F" wp14:editId="4F5CECEA">
                  <wp:simplePos x="0" y="0"/>
                  <wp:positionH relativeFrom="column">
                    <wp:posOffset>-219710</wp:posOffset>
                  </wp:positionH>
                  <wp:positionV relativeFrom="paragraph">
                    <wp:posOffset>-48692</wp:posOffset>
                  </wp:positionV>
                  <wp:extent cx="6142355" cy="47625"/>
                  <wp:effectExtent l="0" t="0" r="10795" b="28575"/>
                  <wp:wrapNone/>
                  <wp:docPr id="12" name="Group 12"/>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1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F788614" id="Group 12" o:spid="_x0000_s1026" style="position:absolute;margin-left:-17.3pt;margin-top:-3.85pt;width:483.65pt;height:3.75pt;z-index:25166643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g4cIA&#10;AADbAAAADwAAAGRycy9kb3ducmV2LnhtbERPTWvCQBC9F/wPywi9NRstFkldRQSx0HpokkOPQ3ZM&#10;otnZsLtN0n/fFQq9zeN9zmY3mU4M5HxrWcEiSUEQV1a3XCsoi+PTGoQPyBo7y6TghzzstrOHDWba&#10;jvxJQx5qEUPYZ6igCaHPpPRVQwZ9YnviyF2sMxgidLXUDscYbjq5TNMXabDl2NBgT4eGqlv+bRT0&#10;5erZd++n3JQfowlDe71+nQulHufT/hVEoCn8i//cbzrOX8H9l3i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4iDhwgAAANsAAAAPAAAAAAAAAAAAAAAAAJgCAABkcnMvZG93&#10;bnJldi54bWxQSwUGAAAAAAQABAD1AAAAhwMAAAAA&#10;" fillcolor="#e75f13" strokecolor="#e75f13" strokeweight="1pt"/>
                  <v:rect id="Rectangle 16"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WLCLsA&#10;AADbAAAADwAAAGRycy9kb3ducmV2LnhtbERPzYrCMBC+C75DGGFvmurBlWoUkV3o1eoDDM3YFJNJ&#10;SWKtb2+Ehb3Nx/c7u8PorBgoxM6zguWiAEHceN1xq+B6+Z1vQMSErNF6JgUvinDYTyc7LLV/8pmG&#10;OrUih3AsUYFJqS+ljI0hh3Hhe+LM3XxwmDIMrdQBnzncWbkqirV02HFuMNjTyVBzrx9OQVdV35bQ&#10;DPWlre4vGSwvf6xSX7PxuAWRaEz/4j93pfP8NXx+yQfI/R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yViwi7AAAA2wAAAA8AAAAAAAAAAAAAAAAAmAIAAGRycy9kb3ducmV2Lnht&#10;bFBLBQYAAAAABAAEAPUAAACAAwAAAAA=&#10;" fillcolor="#aeaaaa [2414]" strokecolor="#aeaaaa [2414]" strokeweight="1pt"/>
                </v:group>
              </w:pict>
            </mc:Fallback>
          </mc:AlternateContent>
        </w:r>
        <w:r>
          <w:rPr>
            <w:noProof/>
            <w:lang w:val="en-IN" w:eastAsia="en-IN"/>
          </w:rPr>
          <w:drawing>
            <wp:anchor distT="0" distB="0" distL="114300" distR="114300" simplePos="0" relativeHeight="251663360" behindDoc="1" locked="0" layoutInCell="1" allowOverlap="1" wp14:anchorId="3F79BA26" wp14:editId="0F8390BB">
              <wp:simplePos x="0" y="0"/>
              <wp:positionH relativeFrom="column">
                <wp:posOffset>-415290</wp:posOffset>
              </wp:positionH>
              <wp:positionV relativeFrom="paragraph">
                <wp:posOffset>37668</wp:posOffset>
              </wp:positionV>
              <wp:extent cx="871220" cy="309880"/>
              <wp:effectExtent l="0" t="0" r="5080" b="0"/>
              <wp:wrapTight wrapText="bothSides">
                <wp:wrapPolygon edited="0">
                  <wp:start x="0" y="0"/>
                  <wp:lineTo x="0" y="19918"/>
                  <wp:lineTo x="21254" y="19918"/>
                  <wp:lineTo x="21254" y="0"/>
                  <wp:lineTo x="0" y="0"/>
                </wp:wrapPolygon>
              </wp:wrapTight>
              <wp:docPr id="25" name="Picture 25"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mc:AlternateContent>
            <mc:Choice Requires="wps">
              <w:drawing>
                <wp:anchor distT="0" distB="0" distL="114300" distR="114300" simplePos="0" relativeHeight="251664384" behindDoc="0" locked="0" layoutInCell="1" allowOverlap="1" wp14:anchorId="005B5EAA" wp14:editId="0F29A4DB">
                  <wp:simplePos x="0" y="0"/>
                  <wp:positionH relativeFrom="column">
                    <wp:posOffset>1974431</wp:posOffset>
                  </wp:positionH>
                  <wp:positionV relativeFrom="paragraph">
                    <wp:posOffset>88968</wp:posOffset>
                  </wp:positionV>
                  <wp:extent cx="1993900" cy="262255"/>
                  <wp:effectExtent l="0" t="0" r="6350" b="4445"/>
                  <wp:wrapNone/>
                  <wp:docPr id="11" name="Text Box 11"/>
                  <wp:cNvGraphicFramePr/>
                  <a:graphic xmlns:a="http://schemas.openxmlformats.org/drawingml/2006/main">
                    <a:graphicData uri="http://schemas.microsoft.com/office/word/2010/wordprocessingShape">
                      <wps:wsp>
                        <wps:cNvSpPr txBox="1"/>
                        <wps:spPr>
                          <a:xfrm>
                            <a:off x="0" y="0"/>
                            <a:ext cx="1993900" cy="2622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36C92A" w14:textId="7818C7AE" w:rsidR="00D01185" w:rsidRPr="005754A6" w:rsidRDefault="00D01185" w:rsidP="005754A6">
                              <w:pPr>
                                <w:jc w:val="center"/>
                                <w:rPr>
                                  <w:lang w:val="en-IN"/>
                                </w:rPr>
                              </w:pPr>
                              <w:r>
                                <w:rPr>
                                  <w:lang w:val="en-IN"/>
                                </w:rPr>
                                <w:t>Confidential &amp; Copyright</w:t>
                              </w:r>
                              <w:r>
                                <w:t>©</w:t>
                              </w:r>
                              <w:r>
                                <w:rPr>
                                  <w:lang w:val="en-IN"/>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5B5EAA" id="_x0000_t202" coordsize="21600,21600" o:spt="202" path="m,l,21600r21600,l21600,xe">
                  <v:stroke joinstyle="miter"/>
                  <v:path gradientshapeok="t" o:connecttype="rect"/>
                </v:shapetype>
                <v:shape id="Text Box 11" o:spid="_x0000_s1035" type="#_x0000_t202" style="position:absolute;left:0;text-align:left;margin-left:155.45pt;margin-top:7pt;width:157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" fillcolor="white [3201]" stroked="f" strokeweight=".5pt">
                  <v:textbox>
                    <w:txbxContent>
                      <w:p w14:paraId="2F36C92A" w14:textId="7818C7AE" w:rsidR="00D01185" w:rsidRPr="005754A6" w:rsidRDefault="00D01185" w:rsidP="005754A6">
                        <w:pPr>
                          <w:jc w:val="center"/>
                          <w:rPr>
                            <w:lang w:val="en-IN"/>
                          </w:rPr>
                        </w:pPr>
                        <w:r>
                          <w:rPr>
                            <w:lang w:val="en-IN"/>
                          </w:rPr>
                          <w:t>Confidential &amp; Copyright</w:t>
                        </w:r>
                        <w:r>
                          <w:t>©</w:t>
                        </w:r>
                        <w:r>
                          <w:rPr>
                            <w:lang w:val="en-IN"/>
                          </w:rPr>
                          <w:t>2023</w:t>
                        </w:r>
                      </w:p>
                    </w:txbxContent>
                  </v:textbox>
                </v:shape>
              </w:pict>
            </mc:Fallback>
          </mc:AlternateContent>
        </w:r>
        <w:r>
          <w:fldChar w:fldCharType="begin"/>
        </w:r>
        <w:r>
          <w:instrText xml:space="preserve"> PAGE   \* MERGEFORMAT </w:instrText>
        </w:r>
        <w:r>
          <w:fldChar w:fldCharType="separate"/>
        </w:r>
        <w:r w:rsidR="00A46E21">
          <w:rPr>
            <w:noProof/>
          </w:rPr>
          <w:t>15</w:t>
        </w:r>
        <w:r>
          <w:rPr>
            <w:noProof/>
          </w:rPr>
          <w:fldChar w:fldCharType="end"/>
        </w:r>
      </w:p>
    </w:sdtContent>
  </w:sdt>
  <w:p w14:paraId="751BB2B6" w14:textId="583E5F96" w:rsidR="00D01185" w:rsidRDefault="00D01185" w:rsidP="00E5558E">
    <w:pPr>
      <w:pStyle w:val="Footer"/>
      <w:tabs>
        <w:tab w:val="left" w:pos="139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8044900"/>
      <w:docPartObj>
        <w:docPartGallery w:val="Page Numbers (Bottom of Page)"/>
        <w:docPartUnique/>
      </w:docPartObj>
    </w:sdtPr>
    <w:sdtEndPr>
      <w:rPr>
        <w:noProof/>
      </w:rPr>
    </w:sdtEndPr>
    <w:sdtContent>
      <w:p w14:paraId="42CAC36D" w14:textId="787DE094" w:rsidR="00D01185" w:rsidRDefault="00D01185">
        <w:pPr>
          <w:pStyle w:val="Footer"/>
          <w:jc w:val="right"/>
        </w:pPr>
        <w:r>
          <w:fldChar w:fldCharType="begin"/>
        </w:r>
        <w:r>
          <w:instrText xml:space="preserve"> PAGE   \* MERGEFORMAT </w:instrText>
        </w:r>
        <w:r>
          <w:fldChar w:fldCharType="separate"/>
        </w:r>
        <w:r w:rsidR="00A46E21">
          <w:rPr>
            <w:noProof/>
          </w:rPr>
          <w:t>4</w:t>
        </w:r>
        <w:r>
          <w:rPr>
            <w:noProof/>
          </w:rPr>
          <w:fldChar w:fldCharType="end"/>
        </w:r>
      </w:p>
    </w:sdtContent>
  </w:sdt>
  <w:p w14:paraId="0762A8D4" w14:textId="31D490FB" w:rsidR="00D01185" w:rsidRDefault="00D011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FCD132" w14:textId="77777777" w:rsidR="00F25A31" w:rsidRDefault="00F25A31" w:rsidP="00DA7AC9">
      <w:pPr>
        <w:spacing w:after="0" w:line="240" w:lineRule="auto"/>
      </w:pPr>
      <w:r>
        <w:separator/>
      </w:r>
    </w:p>
  </w:footnote>
  <w:footnote w:type="continuationSeparator" w:id="0">
    <w:p w14:paraId="359B2304" w14:textId="77777777" w:rsidR="00F25A31" w:rsidRDefault="00F25A31" w:rsidP="00DA7A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E75F13"/>
        <w:sz w:val="28"/>
      </w:rPr>
      <w:alias w:val="Title"/>
      <w:tag w:val=""/>
      <w:id w:val="-1785807905"/>
      <w:placeholder>
        <w:docPart w:val="209571D68FFD4A45A70332025AE911B6"/>
      </w:placeholder>
      <w:dataBinding w:prefixMappings="xmlns:ns0='http://purl.org/dc/elements/1.1/' xmlns:ns1='http://schemas.openxmlformats.org/package/2006/metadata/core-properties' " w:xpath="/ns1:coreProperties[1]/ns0:title[1]" w:storeItemID="{6C3C8BC8-F283-45AE-878A-BAB7291924A1}"/>
      <w:text/>
    </w:sdtPr>
    <w:sdtEndPr/>
    <w:sdtContent>
      <w:p w14:paraId="1796AAD2" w14:textId="7B146307" w:rsidR="00D01185" w:rsidRPr="00E5558E" w:rsidRDefault="00D01185">
        <w:pPr>
          <w:pStyle w:val="Header"/>
          <w:tabs>
            <w:tab w:val="clear" w:pos="4680"/>
            <w:tab w:val="clear" w:pos="9360"/>
          </w:tabs>
          <w:jc w:val="right"/>
          <w:rPr>
            <w:color w:val="7F7F7F" w:themeColor="text1" w:themeTint="80"/>
            <w:sz w:val="28"/>
          </w:rPr>
        </w:pPr>
        <w:r>
          <w:rPr>
            <w:color w:val="E75F13"/>
            <w:sz w:val="28"/>
          </w:rPr>
          <w:t>Functional Specification Document</w:t>
        </w:r>
        <w:r w:rsidRPr="0090212B">
          <w:rPr>
            <w:color w:val="E75F13"/>
            <w:sz w:val="28"/>
          </w:rPr>
          <w:t xml:space="preserve"> | 20</w:t>
        </w:r>
        <w:r>
          <w:rPr>
            <w:color w:val="E75F13"/>
            <w:sz w:val="28"/>
          </w:rPr>
          <w:t>23</w:t>
        </w:r>
      </w:p>
    </w:sdtContent>
  </w:sdt>
  <w:p w14:paraId="0A24005A" w14:textId="24C11DA8" w:rsidR="00D01185" w:rsidRDefault="00D01185">
    <w:pPr>
      <w:pStyle w:val="Header"/>
    </w:pPr>
    <w:r>
      <w:rPr>
        <w:noProof/>
        <w:lang w:val="en-IN" w:eastAsia="en-IN"/>
      </w:rPr>
      <mc:AlternateContent>
        <mc:Choice Requires="wpg">
          <w:drawing>
            <wp:anchor distT="0" distB="0" distL="114300" distR="114300" simplePos="0" relativeHeight="251661312" behindDoc="0" locked="0" layoutInCell="1" allowOverlap="1" wp14:anchorId="21AF9AC2" wp14:editId="1B1C0C31">
              <wp:simplePos x="0" y="0"/>
              <wp:positionH relativeFrom="column">
                <wp:posOffset>-200025</wp:posOffset>
              </wp:positionH>
              <wp:positionV relativeFrom="paragraph">
                <wp:posOffset>68580</wp:posOffset>
              </wp:positionV>
              <wp:extent cx="6142355" cy="47625"/>
              <wp:effectExtent l="0" t="0" r="10795" b="28575"/>
              <wp:wrapNone/>
              <wp:docPr id="23" name="Group 23"/>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7698E42" id="Group 23" o:spid="_x0000_s1026" style="position:absolute;margin-left:-15.75pt;margin-top:5.4pt;width:483.65pt;height:3.75pt;z-index:25166131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Hb8IA&#10;AADaAAAADwAAAGRycy9kb3ducmV2LnhtbESPQYvCMBSE78L+h/AWvGnqiiLVKCLICroHaw8eH83b&#10;tm7zUprY1n9vFgSPw8x8w6w2valES40rLSuYjCMQxJnVJecK0st+tADhPLLGyjIpeJCDzfpjsMJY&#10;247P1CY+FwHCLkYFhfd1LKXLCjLoxrYmDt6vbQz6IJtc6ga7ADeV/IqiuTRYclgosKZdQdlfcjcK&#10;6nQ2ddXxOzHpqTO+LW+3689FqeFnv12C8NT7d/jVPmgFM/i/Em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0dvwgAAANoAAAAPAAAAAAAAAAAAAAAAAJgCAABkcnMvZG93&#10;bnJldi54bWxQSwUGAAAAAAQABAD1AAAAhwMAAAAA&#10;" fillcolor="#e75f13" strokecolor="#e75f13" strokeweight="1pt"/>
              <v:rect id="Rectangle 17"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kuk7sA&#10;AADbAAAADwAAAGRycy9kb3ducmV2LnhtbERPzYrCMBC+C75DGGFvmupBpRpFZBd6tfoAQzM2xWRS&#10;kljr25uFhb3Nx/c7++PorBgoxM6zguWiAEHceN1xq+B2/ZlvQcSErNF6JgVvinA8TCd7LLV/8YWG&#10;OrUih3AsUYFJqS+ljI0hh3Hhe+LM3X1wmDIMrdQBXzncWbkqirV02HFuMNjT2VDzqJ9OQVdVG0to&#10;hvraVo+3DJaX31apr9l42oFINKZ/8Z+70nn+Bn5/yQfIww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PZLpO7AAAA2wAAAA8AAAAAAAAAAAAAAAAAmAIAAGRycy9kb3ducmV2Lnht&#10;bFBLBQYAAAAABAAEAPUAAACAAwAAAAA=&#10;" fillcolor="#aeaaaa [2414]" strokecolor="#aeaaaa [2414]" strokeweight="1pt"/>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3D455" w14:textId="77777777" w:rsidR="00D01185" w:rsidRPr="003049E2" w:rsidRDefault="00D01185" w:rsidP="003049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150F4" w14:textId="77777777" w:rsidR="00D01185" w:rsidRPr="003049E2" w:rsidRDefault="00D01185" w:rsidP="003049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D8564" w14:textId="77777777" w:rsidR="00D01185" w:rsidRPr="003049E2" w:rsidRDefault="00D01185" w:rsidP="003049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27549"/>
    <w:multiLevelType w:val="hybridMultilevel"/>
    <w:tmpl w:val="8EE438D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1BF0047C"/>
    <w:multiLevelType w:val="hybridMultilevel"/>
    <w:tmpl w:val="6D5A71DC"/>
    <w:lvl w:ilvl="0" w:tplc="40090017">
      <w:start w:val="1"/>
      <w:numFmt w:val="lowerLetter"/>
      <w:lvlText w:val="%1)"/>
      <w:lvlJc w:val="left"/>
      <w:pPr>
        <w:ind w:left="1065" w:hanging="360"/>
      </w:pPr>
    </w:lvl>
    <w:lvl w:ilvl="1" w:tplc="40090019" w:tentative="1">
      <w:start w:val="1"/>
      <w:numFmt w:val="lowerLetter"/>
      <w:lvlText w:val="%2."/>
      <w:lvlJc w:val="left"/>
      <w:pPr>
        <w:ind w:left="1785" w:hanging="360"/>
      </w:pPr>
    </w:lvl>
    <w:lvl w:ilvl="2" w:tplc="4009001B" w:tentative="1">
      <w:start w:val="1"/>
      <w:numFmt w:val="lowerRoman"/>
      <w:lvlText w:val="%3."/>
      <w:lvlJc w:val="right"/>
      <w:pPr>
        <w:ind w:left="2505" w:hanging="180"/>
      </w:pPr>
    </w:lvl>
    <w:lvl w:ilvl="3" w:tplc="4009000F" w:tentative="1">
      <w:start w:val="1"/>
      <w:numFmt w:val="decimal"/>
      <w:lvlText w:val="%4."/>
      <w:lvlJc w:val="left"/>
      <w:pPr>
        <w:ind w:left="3225" w:hanging="360"/>
      </w:pPr>
    </w:lvl>
    <w:lvl w:ilvl="4" w:tplc="40090019" w:tentative="1">
      <w:start w:val="1"/>
      <w:numFmt w:val="lowerLetter"/>
      <w:lvlText w:val="%5."/>
      <w:lvlJc w:val="left"/>
      <w:pPr>
        <w:ind w:left="3945" w:hanging="360"/>
      </w:pPr>
    </w:lvl>
    <w:lvl w:ilvl="5" w:tplc="4009001B" w:tentative="1">
      <w:start w:val="1"/>
      <w:numFmt w:val="lowerRoman"/>
      <w:lvlText w:val="%6."/>
      <w:lvlJc w:val="right"/>
      <w:pPr>
        <w:ind w:left="4665" w:hanging="180"/>
      </w:pPr>
    </w:lvl>
    <w:lvl w:ilvl="6" w:tplc="4009000F" w:tentative="1">
      <w:start w:val="1"/>
      <w:numFmt w:val="decimal"/>
      <w:lvlText w:val="%7."/>
      <w:lvlJc w:val="left"/>
      <w:pPr>
        <w:ind w:left="5385" w:hanging="360"/>
      </w:pPr>
    </w:lvl>
    <w:lvl w:ilvl="7" w:tplc="40090019" w:tentative="1">
      <w:start w:val="1"/>
      <w:numFmt w:val="lowerLetter"/>
      <w:lvlText w:val="%8."/>
      <w:lvlJc w:val="left"/>
      <w:pPr>
        <w:ind w:left="6105" w:hanging="360"/>
      </w:pPr>
    </w:lvl>
    <w:lvl w:ilvl="8" w:tplc="4009001B" w:tentative="1">
      <w:start w:val="1"/>
      <w:numFmt w:val="lowerRoman"/>
      <w:lvlText w:val="%9."/>
      <w:lvlJc w:val="right"/>
      <w:pPr>
        <w:ind w:left="6825" w:hanging="180"/>
      </w:pPr>
    </w:lvl>
  </w:abstractNum>
  <w:abstractNum w:abstractNumId="3" w15:restartNumberingAfterBreak="0">
    <w:nsid w:val="22430BD9"/>
    <w:multiLevelType w:val="hybridMultilevel"/>
    <w:tmpl w:val="5EB4B90C"/>
    <w:lvl w:ilvl="0" w:tplc="40090001">
      <w:start w:val="1"/>
      <w:numFmt w:val="bullet"/>
      <w:lvlText w:val=""/>
      <w:lvlJc w:val="left"/>
      <w:pPr>
        <w:ind w:left="1800" w:hanging="360"/>
      </w:pPr>
      <w:rPr>
        <w:rFonts w:ascii="Symbol" w:hAnsi="Symbol" w:hint="default"/>
      </w:rPr>
    </w:lvl>
    <w:lvl w:ilvl="1" w:tplc="40090019">
      <w:start w:val="1"/>
      <w:numFmt w:val="lowerLetter"/>
      <w:lvlText w:val="%2."/>
      <w:lvlJc w:val="left"/>
      <w:pPr>
        <w:ind w:left="2520" w:hanging="360"/>
      </w:pPr>
    </w:lvl>
    <w:lvl w:ilvl="2" w:tplc="4009001B">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4" w15:restartNumberingAfterBreak="0">
    <w:nsid w:val="22BE0101"/>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D9264B5"/>
    <w:multiLevelType w:val="hybridMultilevel"/>
    <w:tmpl w:val="14E028AA"/>
    <w:lvl w:ilvl="0" w:tplc="6ACEBF1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3031126E"/>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3247799F"/>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3A4D60F4"/>
    <w:multiLevelType w:val="hybridMultilevel"/>
    <w:tmpl w:val="5484C764"/>
    <w:lvl w:ilvl="0" w:tplc="4009001B">
      <w:start w:val="1"/>
      <w:numFmt w:val="lowerRoman"/>
      <w:lvlText w:val="%1."/>
      <w:lvlJc w:val="right"/>
      <w:pPr>
        <w:ind w:left="1800" w:hanging="360"/>
      </w:pPr>
    </w:lvl>
    <w:lvl w:ilvl="1" w:tplc="40090019">
      <w:start w:val="1"/>
      <w:numFmt w:val="lowerLetter"/>
      <w:lvlText w:val="%2."/>
      <w:lvlJc w:val="left"/>
      <w:pPr>
        <w:ind w:left="2520" w:hanging="360"/>
      </w:pPr>
    </w:lvl>
    <w:lvl w:ilvl="2" w:tplc="4009001B">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9" w15:restartNumberingAfterBreak="0">
    <w:nsid w:val="3ACA2651"/>
    <w:multiLevelType w:val="hybridMultilevel"/>
    <w:tmpl w:val="14E028AA"/>
    <w:lvl w:ilvl="0" w:tplc="6ACEBF1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3C247339"/>
    <w:multiLevelType w:val="hybridMultilevel"/>
    <w:tmpl w:val="851C17E8"/>
    <w:lvl w:ilvl="0" w:tplc="89948C62">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3FFA117F"/>
    <w:multiLevelType w:val="hybridMultilevel"/>
    <w:tmpl w:val="14E028AA"/>
    <w:lvl w:ilvl="0" w:tplc="6ACEBF1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51294FD4"/>
    <w:multiLevelType w:val="hybridMultilevel"/>
    <w:tmpl w:val="14E028AA"/>
    <w:lvl w:ilvl="0" w:tplc="6ACEBF1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633534B9"/>
    <w:multiLevelType w:val="hybridMultilevel"/>
    <w:tmpl w:val="14E028AA"/>
    <w:lvl w:ilvl="0" w:tplc="6ACEBF1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6C791BCB"/>
    <w:multiLevelType w:val="hybridMultilevel"/>
    <w:tmpl w:val="B60A3D3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6"/>
  </w:num>
  <w:num w:numId="5">
    <w:abstractNumId w:val="10"/>
  </w:num>
  <w:num w:numId="6">
    <w:abstractNumId w:val="8"/>
  </w:num>
  <w:num w:numId="7">
    <w:abstractNumId w:val="3"/>
  </w:num>
  <w:num w:numId="8">
    <w:abstractNumId w:val="2"/>
  </w:num>
  <w:num w:numId="9">
    <w:abstractNumId w:val="12"/>
  </w:num>
  <w:num w:numId="10">
    <w:abstractNumId w:val="5"/>
  </w:num>
  <w:num w:numId="11">
    <w:abstractNumId w:val="11"/>
  </w:num>
  <w:num w:numId="12">
    <w:abstractNumId w:val="13"/>
  </w:num>
  <w:num w:numId="13">
    <w:abstractNumId w:val="1"/>
  </w:num>
  <w:num w:numId="14">
    <w:abstractNumId w:val="0"/>
  </w:num>
  <w:num w:numId="15">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464E"/>
    <w:rsid w:val="000002B0"/>
    <w:rsid w:val="0000031A"/>
    <w:rsid w:val="00001162"/>
    <w:rsid w:val="0000177C"/>
    <w:rsid w:val="00001A48"/>
    <w:rsid w:val="00001D4A"/>
    <w:rsid w:val="00001D77"/>
    <w:rsid w:val="000028E8"/>
    <w:rsid w:val="00002B89"/>
    <w:rsid w:val="00002EBA"/>
    <w:rsid w:val="00004333"/>
    <w:rsid w:val="0000450A"/>
    <w:rsid w:val="0000515A"/>
    <w:rsid w:val="00005D12"/>
    <w:rsid w:val="00010532"/>
    <w:rsid w:val="000111A3"/>
    <w:rsid w:val="00011472"/>
    <w:rsid w:val="000117DD"/>
    <w:rsid w:val="000121EE"/>
    <w:rsid w:val="0001242D"/>
    <w:rsid w:val="00012503"/>
    <w:rsid w:val="00012651"/>
    <w:rsid w:val="00012EED"/>
    <w:rsid w:val="00013E6B"/>
    <w:rsid w:val="00014237"/>
    <w:rsid w:val="00014456"/>
    <w:rsid w:val="000147C8"/>
    <w:rsid w:val="00014F9B"/>
    <w:rsid w:val="00015423"/>
    <w:rsid w:val="0001543E"/>
    <w:rsid w:val="0001679B"/>
    <w:rsid w:val="000167BB"/>
    <w:rsid w:val="00016E34"/>
    <w:rsid w:val="00016EC1"/>
    <w:rsid w:val="00017B6B"/>
    <w:rsid w:val="00020ABB"/>
    <w:rsid w:val="00020B74"/>
    <w:rsid w:val="000210B1"/>
    <w:rsid w:val="0002190B"/>
    <w:rsid w:val="00021A1C"/>
    <w:rsid w:val="00021E15"/>
    <w:rsid w:val="00021FAB"/>
    <w:rsid w:val="00023D3B"/>
    <w:rsid w:val="00024427"/>
    <w:rsid w:val="00025AC8"/>
    <w:rsid w:val="0002606F"/>
    <w:rsid w:val="000277CC"/>
    <w:rsid w:val="000302ED"/>
    <w:rsid w:val="00030958"/>
    <w:rsid w:val="00030C93"/>
    <w:rsid w:val="000319E9"/>
    <w:rsid w:val="0003200F"/>
    <w:rsid w:val="00032681"/>
    <w:rsid w:val="00032BC4"/>
    <w:rsid w:val="000338C7"/>
    <w:rsid w:val="000343D5"/>
    <w:rsid w:val="00034D64"/>
    <w:rsid w:val="00034DC6"/>
    <w:rsid w:val="0003602C"/>
    <w:rsid w:val="000370F4"/>
    <w:rsid w:val="00037273"/>
    <w:rsid w:val="000407C3"/>
    <w:rsid w:val="000423E3"/>
    <w:rsid w:val="000428A8"/>
    <w:rsid w:val="0004339D"/>
    <w:rsid w:val="00043DD2"/>
    <w:rsid w:val="00044E32"/>
    <w:rsid w:val="00045334"/>
    <w:rsid w:val="00045382"/>
    <w:rsid w:val="000472B4"/>
    <w:rsid w:val="0004736C"/>
    <w:rsid w:val="00047788"/>
    <w:rsid w:val="000507CF"/>
    <w:rsid w:val="000509E9"/>
    <w:rsid w:val="00052242"/>
    <w:rsid w:val="0005304E"/>
    <w:rsid w:val="00053128"/>
    <w:rsid w:val="0005391C"/>
    <w:rsid w:val="00054644"/>
    <w:rsid w:val="00054EC2"/>
    <w:rsid w:val="0005516A"/>
    <w:rsid w:val="00055BEB"/>
    <w:rsid w:val="00055C40"/>
    <w:rsid w:val="00056D3D"/>
    <w:rsid w:val="000572B6"/>
    <w:rsid w:val="000574E6"/>
    <w:rsid w:val="000607C3"/>
    <w:rsid w:val="00062C0E"/>
    <w:rsid w:val="00064356"/>
    <w:rsid w:val="00065B17"/>
    <w:rsid w:val="00065BCE"/>
    <w:rsid w:val="00067F96"/>
    <w:rsid w:val="00070CA8"/>
    <w:rsid w:val="000713D6"/>
    <w:rsid w:val="00071763"/>
    <w:rsid w:val="000727D8"/>
    <w:rsid w:val="000728C8"/>
    <w:rsid w:val="000730E9"/>
    <w:rsid w:val="00073A08"/>
    <w:rsid w:val="0007497D"/>
    <w:rsid w:val="000752AA"/>
    <w:rsid w:val="00075799"/>
    <w:rsid w:val="000761D4"/>
    <w:rsid w:val="000770CE"/>
    <w:rsid w:val="000778B1"/>
    <w:rsid w:val="000811B8"/>
    <w:rsid w:val="0008295F"/>
    <w:rsid w:val="00085E22"/>
    <w:rsid w:val="00086435"/>
    <w:rsid w:val="000877A2"/>
    <w:rsid w:val="00087BCF"/>
    <w:rsid w:val="00090DBD"/>
    <w:rsid w:val="00090EAD"/>
    <w:rsid w:val="00091018"/>
    <w:rsid w:val="0009107E"/>
    <w:rsid w:val="00092264"/>
    <w:rsid w:val="0009248F"/>
    <w:rsid w:val="000927AC"/>
    <w:rsid w:val="00092D37"/>
    <w:rsid w:val="000950F5"/>
    <w:rsid w:val="000968A2"/>
    <w:rsid w:val="0009696A"/>
    <w:rsid w:val="000976DD"/>
    <w:rsid w:val="000A06CA"/>
    <w:rsid w:val="000A1233"/>
    <w:rsid w:val="000A1CB4"/>
    <w:rsid w:val="000A2056"/>
    <w:rsid w:val="000A3028"/>
    <w:rsid w:val="000A3565"/>
    <w:rsid w:val="000A4BF7"/>
    <w:rsid w:val="000A4CDA"/>
    <w:rsid w:val="000B075E"/>
    <w:rsid w:val="000B1477"/>
    <w:rsid w:val="000B27D3"/>
    <w:rsid w:val="000B38E8"/>
    <w:rsid w:val="000B39DF"/>
    <w:rsid w:val="000B4B6F"/>
    <w:rsid w:val="000B5840"/>
    <w:rsid w:val="000B5B46"/>
    <w:rsid w:val="000B604B"/>
    <w:rsid w:val="000B6DD3"/>
    <w:rsid w:val="000B7241"/>
    <w:rsid w:val="000B7EDA"/>
    <w:rsid w:val="000B7F31"/>
    <w:rsid w:val="000C0088"/>
    <w:rsid w:val="000C01C9"/>
    <w:rsid w:val="000C03BD"/>
    <w:rsid w:val="000C357F"/>
    <w:rsid w:val="000C3D2E"/>
    <w:rsid w:val="000C4534"/>
    <w:rsid w:val="000C49BD"/>
    <w:rsid w:val="000C68DE"/>
    <w:rsid w:val="000C6C04"/>
    <w:rsid w:val="000C71FE"/>
    <w:rsid w:val="000D0984"/>
    <w:rsid w:val="000D131B"/>
    <w:rsid w:val="000D13BA"/>
    <w:rsid w:val="000D16A7"/>
    <w:rsid w:val="000D2015"/>
    <w:rsid w:val="000D4792"/>
    <w:rsid w:val="000D4A13"/>
    <w:rsid w:val="000D5224"/>
    <w:rsid w:val="000D56D8"/>
    <w:rsid w:val="000D6412"/>
    <w:rsid w:val="000D7350"/>
    <w:rsid w:val="000E01D4"/>
    <w:rsid w:val="000E20A5"/>
    <w:rsid w:val="000E2CDE"/>
    <w:rsid w:val="000E30D0"/>
    <w:rsid w:val="000E3702"/>
    <w:rsid w:val="000E39BF"/>
    <w:rsid w:val="000E5D3D"/>
    <w:rsid w:val="000E6251"/>
    <w:rsid w:val="000E6DD3"/>
    <w:rsid w:val="000F114C"/>
    <w:rsid w:val="000F1A51"/>
    <w:rsid w:val="000F2317"/>
    <w:rsid w:val="000F2CDC"/>
    <w:rsid w:val="000F3385"/>
    <w:rsid w:val="000F3854"/>
    <w:rsid w:val="000F3B13"/>
    <w:rsid w:val="000F3BE8"/>
    <w:rsid w:val="000F419A"/>
    <w:rsid w:val="000F425D"/>
    <w:rsid w:val="000F46D0"/>
    <w:rsid w:val="000F4BAB"/>
    <w:rsid w:val="000F50A1"/>
    <w:rsid w:val="000F6A38"/>
    <w:rsid w:val="000F6BD2"/>
    <w:rsid w:val="000F77BB"/>
    <w:rsid w:val="00100AF2"/>
    <w:rsid w:val="00102C85"/>
    <w:rsid w:val="00103013"/>
    <w:rsid w:val="0010359A"/>
    <w:rsid w:val="00103ACB"/>
    <w:rsid w:val="0010553E"/>
    <w:rsid w:val="001056AE"/>
    <w:rsid w:val="00105F94"/>
    <w:rsid w:val="0010794E"/>
    <w:rsid w:val="00110243"/>
    <w:rsid w:val="00110557"/>
    <w:rsid w:val="00110E03"/>
    <w:rsid w:val="001117CC"/>
    <w:rsid w:val="001121EF"/>
    <w:rsid w:val="0011246C"/>
    <w:rsid w:val="0011265E"/>
    <w:rsid w:val="0011358A"/>
    <w:rsid w:val="00113CA3"/>
    <w:rsid w:val="0011446A"/>
    <w:rsid w:val="001169B0"/>
    <w:rsid w:val="00116DE0"/>
    <w:rsid w:val="00117613"/>
    <w:rsid w:val="001209E0"/>
    <w:rsid w:val="00120E6C"/>
    <w:rsid w:val="00122215"/>
    <w:rsid w:val="00122CD5"/>
    <w:rsid w:val="00122E15"/>
    <w:rsid w:val="00123298"/>
    <w:rsid w:val="00123A87"/>
    <w:rsid w:val="00124317"/>
    <w:rsid w:val="00124858"/>
    <w:rsid w:val="00125CFC"/>
    <w:rsid w:val="00126152"/>
    <w:rsid w:val="00127B3B"/>
    <w:rsid w:val="001303CC"/>
    <w:rsid w:val="00130B10"/>
    <w:rsid w:val="00131FEE"/>
    <w:rsid w:val="001322E8"/>
    <w:rsid w:val="001324E7"/>
    <w:rsid w:val="00132D5A"/>
    <w:rsid w:val="0013499F"/>
    <w:rsid w:val="00134A0E"/>
    <w:rsid w:val="00134CEE"/>
    <w:rsid w:val="00134E3E"/>
    <w:rsid w:val="00135B2E"/>
    <w:rsid w:val="0013684A"/>
    <w:rsid w:val="00136F18"/>
    <w:rsid w:val="0014025C"/>
    <w:rsid w:val="0014029C"/>
    <w:rsid w:val="00140AD3"/>
    <w:rsid w:val="00140B83"/>
    <w:rsid w:val="00140C03"/>
    <w:rsid w:val="00140C15"/>
    <w:rsid w:val="001413C6"/>
    <w:rsid w:val="00141DC6"/>
    <w:rsid w:val="001423F3"/>
    <w:rsid w:val="00142583"/>
    <w:rsid w:val="00142A86"/>
    <w:rsid w:val="001430E9"/>
    <w:rsid w:val="00143826"/>
    <w:rsid w:val="001449E8"/>
    <w:rsid w:val="00145149"/>
    <w:rsid w:val="00145719"/>
    <w:rsid w:val="00145A80"/>
    <w:rsid w:val="0014657C"/>
    <w:rsid w:val="00146775"/>
    <w:rsid w:val="00146E89"/>
    <w:rsid w:val="00150143"/>
    <w:rsid w:val="001502AB"/>
    <w:rsid w:val="001506E7"/>
    <w:rsid w:val="001519C8"/>
    <w:rsid w:val="00151FDA"/>
    <w:rsid w:val="001524D4"/>
    <w:rsid w:val="00152A4D"/>
    <w:rsid w:val="001541A7"/>
    <w:rsid w:val="0015491D"/>
    <w:rsid w:val="00154B24"/>
    <w:rsid w:val="00154B25"/>
    <w:rsid w:val="00154E9D"/>
    <w:rsid w:val="001554DE"/>
    <w:rsid w:val="00162714"/>
    <w:rsid w:val="001627D4"/>
    <w:rsid w:val="00162C89"/>
    <w:rsid w:val="0016343D"/>
    <w:rsid w:val="001639A2"/>
    <w:rsid w:val="00164A85"/>
    <w:rsid w:val="00164ECE"/>
    <w:rsid w:val="00166972"/>
    <w:rsid w:val="00166D38"/>
    <w:rsid w:val="00167795"/>
    <w:rsid w:val="00167E56"/>
    <w:rsid w:val="00167EA9"/>
    <w:rsid w:val="00167FA5"/>
    <w:rsid w:val="00170ABA"/>
    <w:rsid w:val="00172352"/>
    <w:rsid w:val="00172BFD"/>
    <w:rsid w:val="0017314B"/>
    <w:rsid w:val="001736C8"/>
    <w:rsid w:val="00173861"/>
    <w:rsid w:val="0017386D"/>
    <w:rsid w:val="00173BB6"/>
    <w:rsid w:val="00176298"/>
    <w:rsid w:val="001769BB"/>
    <w:rsid w:val="00180030"/>
    <w:rsid w:val="00180530"/>
    <w:rsid w:val="00180904"/>
    <w:rsid w:val="00181014"/>
    <w:rsid w:val="001818DD"/>
    <w:rsid w:val="00181D0B"/>
    <w:rsid w:val="00181F65"/>
    <w:rsid w:val="0018242A"/>
    <w:rsid w:val="00182BC3"/>
    <w:rsid w:val="001831BF"/>
    <w:rsid w:val="001842EE"/>
    <w:rsid w:val="00184469"/>
    <w:rsid w:val="00184869"/>
    <w:rsid w:val="00184AC2"/>
    <w:rsid w:val="0018591F"/>
    <w:rsid w:val="00185EFA"/>
    <w:rsid w:val="001866BB"/>
    <w:rsid w:val="00186AC8"/>
    <w:rsid w:val="00190B02"/>
    <w:rsid w:val="00190DA1"/>
    <w:rsid w:val="00191840"/>
    <w:rsid w:val="00194F85"/>
    <w:rsid w:val="00196911"/>
    <w:rsid w:val="00196A18"/>
    <w:rsid w:val="00197103"/>
    <w:rsid w:val="001972D7"/>
    <w:rsid w:val="001972EB"/>
    <w:rsid w:val="00197A20"/>
    <w:rsid w:val="001A090D"/>
    <w:rsid w:val="001A1286"/>
    <w:rsid w:val="001A2194"/>
    <w:rsid w:val="001A21EF"/>
    <w:rsid w:val="001A2EE5"/>
    <w:rsid w:val="001A445C"/>
    <w:rsid w:val="001A5710"/>
    <w:rsid w:val="001A6359"/>
    <w:rsid w:val="001A63F7"/>
    <w:rsid w:val="001A69AE"/>
    <w:rsid w:val="001A7456"/>
    <w:rsid w:val="001A74ED"/>
    <w:rsid w:val="001A75FB"/>
    <w:rsid w:val="001B0078"/>
    <w:rsid w:val="001B00DE"/>
    <w:rsid w:val="001B0775"/>
    <w:rsid w:val="001B0B67"/>
    <w:rsid w:val="001B0CD8"/>
    <w:rsid w:val="001B0E47"/>
    <w:rsid w:val="001B19AF"/>
    <w:rsid w:val="001B1B4C"/>
    <w:rsid w:val="001B281B"/>
    <w:rsid w:val="001B323C"/>
    <w:rsid w:val="001B35D3"/>
    <w:rsid w:val="001B37E5"/>
    <w:rsid w:val="001B4B0C"/>
    <w:rsid w:val="001B5FF7"/>
    <w:rsid w:val="001B632A"/>
    <w:rsid w:val="001B6885"/>
    <w:rsid w:val="001B6DAF"/>
    <w:rsid w:val="001B70C0"/>
    <w:rsid w:val="001B7191"/>
    <w:rsid w:val="001C175B"/>
    <w:rsid w:val="001C1801"/>
    <w:rsid w:val="001C22F0"/>
    <w:rsid w:val="001C25E5"/>
    <w:rsid w:val="001C36D0"/>
    <w:rsid w:val="001C40C6"/>
    <w:rsid w:val="001C4160"/>
    <w:rsid w:val="001C482E"/>
    <w:rsid w:val="001C5A03"/>
    <w:rsid w:val="001C65A8"/>
    <w:rsid w:val="001C692F"/>
    <w:rsid w:val="001C6BE5"/>
    <w:rsid w:val="001C6D23"/>
    <w:rsid w:val="001C7B2B"/>
    <w:rsid w:val="001D0CE1"/>
    <w:rsid w:val="001D172C"/>
    <w:rsid w:val="001D262E"/>
    <w:rsid w:val="001D26FF"/>
    <w:rsid w:val="001D3B21"/>
    <w:rsid w:val="001D45D4"/>
    <w:rsid w:val="001D5FDE"/>
    <w:rsid w:val="001D67AF"/>
    <w:rsid w:val="001D68BC"/>
    <w:rsid w:val="001D71E1"/>
    <w:rsid w:val="001D74D4"/>
    <w:rsid w:val="001D796D"/>
    <w:rsid w:val="001E0BEB"/>
    <w:rsid w:val="001E0EB3"/>
    <w:rsid w:val="001E3098"/>
    <w:rsid w:val="001E32DB"/>
    <w:rsid w:val="001E3C73"/>
    <w:rsid w:val="001E5EE9"/>
    <w:rsid w:val="001E69B4"/>
    <w:rsid w:val="001E76E7"/>
    <w:rsid w:val="001E7B72"/>
    <w:rsid w:val="001F015A"/>
    <w:rsid w:val="001F0A88"/>
    <w:rsid w:val="001F111E"/>
    <w:rsid w:val="001F1609"/>
    <w:rsid w:val="001F4870"/>
    <w:rsid w:val="001F4CE5"/>
    <w:rsid w:val="001F4F7A"/>
    <w:rsid w:val="001F5178"/>
    <w:rsid w:val="001F5BEB"/>
    <w:rsid w:val="001F67A8"/>
    <w:rsid w:val="001F6EB2"/>
    <w:rsid w:val="002003CF"/>
    <w:rsid w:val="002011E7"/>
    <w:rsid w:val="0020158D"/>
    <w:rsid w:val="002020C2"/>
    <w:rsid w:val="00202C16"/>
    <w:rsid w:val="0020320A"/>
    <w:rsid w:val="002033AD"/>
    <w:rsid w:val="002039B4"/>
    <w:rsid w:val="00205922"/>
    <w:rsid w:val="00205B55"/>
    <w:rsid w:val="002064CD"/>
    <w:rsid w:val="00206CC5"/>
    <w:rsid w:val="0021011F"/>
    <w:rsid w:val="002105C5"/>
    <w:rsid w:val="00210B30"/>
    <w:rsid w:val="002115CC"/>
    <w:rsid w:val="002117CF"/>
    <w:rsid w:val="00211C2F"/>
    <w:rsid w:val="0021203D"/>
    <w:rsid w:val="00213DA0"/>
    <w:rsid w:val="002142F1"/>
    <w:rsid w:val="00214331"/>
    <w:rsid w:val="002144AD"/>
    <w:rsid w:val="00214A8E"/>
    <w:rsid w:val="002152C8"/>
    <w:rsid w:val="002158D5"/>
    <w:rsid w:val="00215D60"/>
    <w:rsid w:val="00215F4E"/>
    <w:rsid w:val="002168C5"/>
    <w:rsid w:val="002169BE"/>
    <w:rsid w:val="00216DD5"/>
    <w:rsid w:val="002206A6"/>
    <w:rsid w:val="0022091A"/>
    <w:rsid w:val="0022109F"/>
    <w:rsid w:val="00221D58"/>
    <w:rsid w:val="00222667"/>
    <w:rsid w:val="002227BB"/>
    <w:rsid w:val="00223CD0"/>
    <w:rsid w:val="002255CF"/>
    <w:rsid w:val="00226073"/>
    <w:rsid w:val="00227134"/>
    <w:rsid w:val="0023003C"/>
    <w:rsid w:val="002303B9"/>
    <w:rsid w:val="00231BA9"/>
    <w:rsid w:val="00231C80"/>
    <w:rsid w:val="00232094"/>
    <w:rsid w:val="0023346C"/>
    <w:rsid w:val="002345A5"/>
    <w:rsid w:val="00234801"/>
    <w:rsid w:val="0023645E"/>
    <w:rsid w:val="0023723B"/>
    <w:rsid w:val="002376F8"/>
    <w:rsid w:val="0023787E"/>
    <w:rsid w:val="00240041"/>
    <w:rsid w:val="0024007F"/>
    <w:rsid w:val="00240109"/>
    <w:rsid w:val="002408B9"/>
    <w:rsid w:val="002422F7"/>
    <w:rsid w:val="002425CF"/>
    <w:rsid w:val="0024266E"/>
    <w:rsid w:val="00242FDC"/>
    <w:rsid w:val="00244220"/>
    <w:rsid w:val="00244ED7"/>
    <w:rsid w:val="0024566B"/>
    <w:rsid w:val="00245802"/>
    <w:rsid w:val="0024618C"/>
    <w:rsid w:val="00246A6D"/>
    <w:rsid w:val="00246FBB"/>
    <w:rsid w:val="002472B7"/>
    <w:rsid w:val="002472EC"/>
    <w:rsid w:val="002476E5"/>
    <w:rsid w:val="00250898"/>
    <w:rsid w:val="00250AAB"/>
    <w:rsid w:val="00250B2B"/>
    <w:rsid w:val="00250DFF"/>
    <w:rsid w:val="0025144B"/>
    <w:rsid w:val="00251520"/>
    <w:rsid w:val="00251E11"/>
    <w:rsid w:val="00252987"/>
    <w:rsid w:val="00252A66"/>
    <w:rsid w:val="00252FAF"/>
    <w:rsid w:val="002533DC"/>
    <w:rsid w:val="002538DA"/>
    <w:rsid w:val="00253AF2"/>
    <w:rsid w:val="002570BD"/>
    <w:rsid w:val="00260838"/>
    <w:rsid w:val="00260EDE"/>
    <w:rsid w:val="002616A1"/>
    <w:rsid w:val="00261A9F"/>
    <w:rsid w:val="002624CD"/>
    <w:rsid w:val="00262808"/>
    <w:rsid w:val="002636DA"/>
    <w:rsid w:val="00264ECA"/>
    <w:rsid w:val="00265706"/>
    <w:rsid w:val="00265F98"/>
    <w:rsid w:val="0026770D"/>
    <w:rsid w:val="00271D4D"/>
    <w:rsid w:val="00272C0C"/>
    <w:rsid w:val="00272D17"/>
    <w:rsid w:val="0027363F"/>
    <w:rsid w:val="00273789"/>
    <w:rsid w:val="00275055"/>
    <w:rsid w:val="0027510C"/>
    <w:rsid w:val="00275240"/>
    <w:rsid w:val="00276108"/>
    <w:rsid w:val="002763CD"/>
    <w:rsid w:val="00276607"/>
    <w:rsid w:val="00276FDF"/>
    <w:rsid w:val="00277211"/>
    <w:rsid w:val="00277769"/>
    <w:rsid w:val="002778A8"/>
    <w:rsid w:val="002803B4"/>
    <w:rsid w:val="00280909"/>
    <w:rsid w:val="00280B2B"/>
    <w:rsid w:val="00280F0C"/>
    <w:rsid w:val="00281038"/>
    <w:rsid w:val="002814E9"/>
    <w:rsid w:val="00281532"/>
    <w:rsid w:val="002816BD"/>
    <w:rsid w:val="002824F3"/>
    <w:rsid w:val="00282626"/>
    <w:rsid w:val="00282A9A"/>
    <w:rsid w:val="002838C1"/>
    <w:rsid w:val="0028398F"/>
    <w:rsid w:val="00284652"/>
    <w:rsid w:val="00285BB7"/>
    <w:rsid w:val="00287192"/>
    <w:rsid w:val="002874A7"/>
    <w:rsid w:val="002906AA"/>
    <w:rsid w:val="002906D5"/>
    <w:rsid w:val="00290991"/>
    <w:rsid w:val="00290F3A"/>
    <w:rsid w:val="00291087"/>
    <w:rsid w:val="002919A9"/>
    <w:rsid w:val="00291B56"/>
    <w:rsid w:val="00292630"/>
    <w:rsid w:val="00292A96"/>
    <w:rsid w:val="00292A97"/>
    <w:rsid w:val="0029377A"/>
    <w:rsid w:val="00293A6C"/>
    <w:rsid w:val="00294709"/>
    <w:rsid w:val="0029482E"/>
    <w:rsid w:val="00294E0B"/>
    <w:rsid w:val="002959CC"/>
    <w:rsid w:val="002964D7"/>
    <w:rsid w:val="0029673F"/>
    <w:rsid w:val="002970BF"/>
    <w:rsid w:val="002972B4"/>
    <w:rsid w:val="002A000A"/>
    <w:rsid w:val="002A0031"/>
    <w:rsid w:val="002A0458"/>
    <w:rsid w:val="002A1BB6"/>
    <w:rsid w:val="002A200B"/>
    <w:rsid w:val="002A2793"/>
    <w:rsid w:val="002A374A"/>
    <w:rsid w:val="002A3D1D"/>
    <w:rsid w:val="002A3E15"/>
    <w:rsid w:val="002A487B"/>
    <w:rsid w:val="002A5079"/>
    <w:rsid w:val="002A53E0"/>
    <w:rsid w:val="002A6013"/>
    <w:rsid w:val="002A6733"/>
    <w:rsid w:val="002A6944"/>
    <w:rsid w:val="002A7FD6"/>
    <w:rsid w:val="002B1CE1"/>
    <w:rsid w:val="002B2984"/>
    <w:rsid w:val="002B320E"/>
    <w:rsid w:val="002B4240"/>
    <w:rsid w:val="002B47BD"/>
    <w:rsid w:val="002B6354"/>
    <w:rsid w:val="002B7B72"/>
    <w:rsid w:val="002B7DC2"/>
    <w:rsid w:val="002C0148"/>
    <w:rsid w:val="002C0781"/>
    <w:rsid w:val="002C0808"/>
    <w:rsid w:val="002C0970"/>
    <w:rsid w:val="002C11A4"/>
    <w:rsid w:val="002C1AD8"/>
    <w:rsid w:val="002C24DA"/>
    <w:rsid w:val="002C3305"/>
    <w:rsid w:val="002C339C"/>
    <w:rsid w:val="002C3C1A"/>
    <w:rsid w:val="002C42AC"/>
    <w:rsid w:val="002C4EF1"/>
    <w:rsid w:val="002C5429"/>
    <w:rsid w:val="002D0DF0"/>
    <w:rsid w:val="002D10DF"/>
    <w:rsid w:val="002D1151"/>
    <w:rsid w:val="002D1501"/>
    <w:rsid w:val="002D1AF5"/>
    <w:rsid w:val="002D2C3F"/>
    <w:rsid w:val="002D30C5"/>
    <w:rsid w:val="002D32A3"/>
    <w:rsid w:val="002D38F5"/>
    <w:rsid w:val="002D431E"/>
    <w:rsid w:val="002D4FF0"/>
    <w:rsid w:val="002D52B5"/>
    <w:rsid w:val="002D52F4"/>
    <w:rsid w:val="002D52FA"/>
    <w:rsid w:val="002D5F55"/>
    <w:rsid w:val="002D6635"/>
    <w:rsid w:val="002D67D8"/>
    <w:rsid w:val="002D6F28"/>
    <w:rsid w:val="002D72D5"/>
    <w:rsid w:val="002E018B"/>
    <w:rsid w:val="002E0A7E"/>
    <w:rsid w:val="002E3E8A"/>
    <w:rsid w:val="002E420F"/>
    <w:rsid w:val="002E51DE"/>
    <w:rsid w:val="002E5C63"/>
    <w:rsid w:val="002E6A7D"/>
    <w:rsid w:val="002E6FD9"/>
    <w:rsid w:val="002F004F"/>
    <w:rsid w:val="002F03DE"/>
    <w:rsid w:val="002F207E"/>
    <w:rsid w:val="002F2CBE"/>
    <w:rsid w:val="002F2E06"/>
    <w:rsid w:val="002F3997"/>
    <w:rsid w:val="002F42F7"/>
    <w:rsid w:val="002F473E"/>
    <w:rsid w:val="002F59FE"/>
    <w:rsid w:val="002F5B41"/>
    <w:rsid w:val="002F5F78"/>
    <w:rsid w:val="002F6379"/>
    <w:rsid w:val="002F67BB"/>
    <w:rsid w:val="002F689E"/>
    <w:rsid w:val="002F6F01"/>
    <w:rsid w:val="002F7192"/>
    <w:rsid w:val="003005FC"/>
    <w:rsid w:val="00301405"/>
    <w:rsid w:val="0030180B"/>
    <w:rsid w:val="00301FE6"/>
    <w:rsid w:val="00303E89"/>
    <w:rsid w:val="003049E2"/>
    <w:rsid w:val="00304BEB"/>
    <w:rsid w:val="00305412"/>
    <w:rsid w:val="003078BC"/>
    <w:rsid w:val="003101F4"/>
    <w:rsid w:val="00310464"/>
    <w:rsid w:val="003118B9"/>
    <w:rsid w:val="00311F7E"/>
    <w:rsid w:val="003123BD"/>
    <w:rsid w:val="003131E5"/>
    <w:rsid w:val="00313850"/>
    <w:rsid w:val="0031547D"/>
    <w:rsid w:val="00315EC7"/>
    <w:rsid w:val="003172B7"/>
    <w:rsid w:val="00317CCC"/>
    <w:rsid w:val="003201B2"/>
    <w:rsid w:val="003212DA"/>
    <w:rsid w:val="003218B2"/>
    <w:rsid w:val="003227E3"/>
    <w:rsid w:val="0032400B"/>
    <w:rsid w:val="00324243"/>
    <w:rsid w:val="003245D5"/>
    <w:rsid w:val="003274CA"/>
    <w:rsid w:val="00330E24"/>
    <w:rsid w:val="003315ED"/>
    <w:rsid w:val="00331BF8"/>
    <w:rsid w:val="003333CB"/>
    <w:rsid w:val="00333BF4"/>
    <w:rsid w:val="00333C5A"/>
    <w:rsid w:val="00333D59"/>
    <w:rsid w:val="00335927"/>
    <w:rsid w:val="003362F6"/>
    <w:rsid w:val="00336471"/>
    <w:rsid w:val="00336758"/>
    <w:rsid w:val="00337CD4"/>
    <w:rsid w:val="0034060C"/>
    <w:rsid w:val="00340916"/>
    <w:rsid w:val="0034124E"/>
    <w:rsid w:val="00341D64"/>
    <w:rsid w:val="003428D6"/>
    <w:rsid w:val="00342FB1"/>
    <w:rsid w:val="00343E3D"/>
    <w:rsid w:val="00345F7C"/>
    <w:rsid w:val="00346622"/>
    <w:rsid w:val="00346C26"/>
    <w:rsid w:val="00347137"/>
    <w:rsid w:val="00347170"/>
    <w:rsid w:val="003472DB"/>
    <w:rsid w:val="00347E87"/>
    <w:rsid w:val="0035033E"/>
    <w:rsid w:val="003517E0"/>
    <w:rsid w:val="003519B8"/>
    <w:rsid w:val="00351AD1"/>
    <w:rsid w:val="003523B5"/>
    <w:rsid w:val="003528BA"/>
    <w:rsid w:val="00352E4C"/>
    <w:rsid w:val="0035313C"/>
    <w:rsid w:val="00353B12"/>
    <w:rsid w:val="003553A5"/>
    <w:rsid w:val="003570DB"/>
    <w:rsid w:val="003601C7"/>
    <w:rsid w:val="00360ADA"/>
    <w:rsid w:val="00360BAD"/>
    <w:rsid w:val="00361CB3"/>
    <w:rsid w:val="0036267E"/>
    <w:rsid w:val="00362B3B"/>
    <w:rsid w:val="00363B29"/>
    <w:rsid w:val="00363D3A"/>
    <w:rsid w:val="00364192"/>
    <w:rsid w:val="003653AF"/>
    <w:rsid w:val="00367799"/>
    <w:rsid w:val="00367F95"/>
    <w:rsid w:val="0037013D"/>
    <w:rsid w:val="00371822"/>
    <w:rsid w:val="00371D00"/>
    <w:rsid w:val="00371F4F"/>
    <w:rsid w:val="003721AF"/>
    <w:rsid w:val="0037328B"/>
    <w:rsid w:val="00374C20"/>
    <w:rsid w:val="00375448"/>
    <w:rsid w:val="003758D6"/>
    <w:rsid w:val="00376B35"/>
    <w:rsid w:val="00377036"/>
    <w:rsid w:val="00377134"/>
    <w:rsid w:val="0038076D"/>
    <w:rsid w:val="00380BB8"/>
    <w:rsid w:val="00381C65"/>
    <w:rsid w:val="0038293B"/>
    <w:rsid w:val="003830D4"/>
    <w:rsid w:val="00383DCD"/>
    <w:rsid w:val="003850D2"/>
    <w:rsid w:val="00385A20"/>
    <w:rsid w:val="00386071"/>
    <w:rsid w:val="003877C2"/>
    <w:rsid w:val="003904F0"/>
    <w:rsid w:val="00390621"/>
    <w:rsid w:val="00390CB1"/>
    <w:rsid w:val="00391D72"/>
    <w:rsid w:val="003920D8"/>
    <w:rsid w:val="00392302"/>
    <w:rsid w:val="003928ED"/>
    <w:rsid w:val="00392B74"/>
    <w:rsid w:val="00393009"/>
    <w:rsid w:val="00395950"/>
    <w:rsid w:val="00396AA6"/>
    <w:rsid w:val="00397133"/>
    <w:rsid w:val="003972DA"/>
    <w:rsid w:val="00397AE5"/>
    <w:rsid w:val="003A0865"/>
    <w:rsid w:val="003A402D"/>
    <w:rsid w:val="003A457B"/>
    <w:rsid w:val="003A46CC"/>
    <w:rsid w:val="003A52E7"/>
    <w:rsid w:val="003A68E6"/>
    <w:rsid w:val="003A6E9B"/>
    <w:rsid w:val="003A71E8"/>
    <w:rsid w:val="003B22E1"/>
    <w:rsid w:val="003B3538"/>
    <w:rsid w:val="003B3661"/>
    <w:rsid w:val="003B3A54"/>
    <w:rsid w:val="003B419A"/>
    <w:rsid w:val="003B5F9D"/>
    <w:rsid w:val="003B7071"/>
    <w:rsid w:val="003B75DF"/>
    <w:rsid w:val="003C0CAF"/>
    <w:rsid w:val="003C3A74"/>
    <w:rsid w:val="003C3FD3"/>
    <w:rsid w:val="003C4583"/>
    <w:rsid w:val="003C510D"/>
    <w:rsid w:val="003C540D"/>
    <w:rsid w:val="003C6267"/>
    <w:rsid w:val="003C6DB6"/>
    <w:rsid w:val="003C7A1E"/>
    <w:rsid w:val="003D05DA"/>
    <w:rsid w:val="003D09D3"/>
    <w:rsid w:val="003D2236"/>
    <w:rsid w:val="003D42AF"/>
    <w:rsid w:val="003D439D"/>
    <w:rsid w:val="003D4722"/>
    <w:rsid w:val="003D53C6"/>
    <w:rsid w:val="003D58CC"/>
    <w:rsid w:val="003D64D2"/>
    <w:rsid w:val="003D79E3"/>
    <w:rsid w:val="003E02F6"/>
    <w:rsid w:val="003E0BA0"/>
    <w:rsid w:val="003E1F47"/>
    <w:rsid w:val="003E2113"/>
    <w:rsid w:val="003E2CB9"/>
    <w:rsid w:val="003E3652"/>
    <w:rsid w:val="003E45AE"/>
    <w:rsid w:val="003E488F"/>
    <w:rsid w:val="003E4AB8"/>
    <w:rsid w:val="003E5960"/>
    <w:rsid w:val="003E7589"/>
    <w:rsid w:val="003E7811"/>
    <w:rsid w:val="003E7F37"/>
    <w:rsid w:val="003F05FE"/>
    <w:rsid w:val="003F0651"/>
    <w:rsid w:val="003F0A75"/>
    <w:rsid w:val="003F0B20"/>
    <w:rsid w:val="003F0EE1"/>
    <w:rsid w:val="003F12BB"/>
    <w:rsid w:val="003F14E2"/>
    <w:rsid w:val="003F1B89"/>
    <w:rsid w:val="003F1E60"/>
    <w:rsid w:val="003F27F5"/>
    <w:rsid w:val="003F2A4A"/>
    <w:rsid w:val="003F2BA5"/>
    <w:rsid w:val="003F4777"/>
    <w:rsid w:val="003F577E"/>
    <w:rsid w:val="003F7563"/>
    <w:rsid w:val="003F7B09"/>
    <w:rsid w:val="00400199"/>
    <w:rsid w:val="00401E93"/>
    <w:rsid w:val="00402300"/>
    <w:rsid w:val="004032FD"/>
    <w:rsid w:val="00403AB2"/>
    <w:rsid w:val="00403F3F"/>
    <w:rsid w:val="00404337"/>
    <w:rsid w:val="00406DA9"/>
    <w:rsid w:val="004077BA"/>
    <w:rsid w:val="004115A4"/>
    <w:rsid w:val="004133CD"/>
    <w:rsid w:val="00413B0B"/>
    <w:rsid w:val="004164DC"/>
    <w:rsid w:val="00417EE7"/>
    <w:rsid w:val="004205FB"/>
    <w:rsid w:val="00420B13"/>
    <w:rsid w:val="00420D26"/>
    <w:rsid w:val="004210EB"/>
    <w:rsid w:val="00421558"/>
    <w:rsid w:val="0042188B"/>
    <w:rsid w:val="00421CED"/>
    <w:rsid w:val="00421F5B"/>
    <w:rsid w:val="004261EF"/>
    <w:rsid w:val="0042631F"/>
    <w:rsid w:val="004275DE"/>
    <w:rsid w:val="0043100B"/>
    <w:rsid w:val="00431745"/>
    <w:rsid w:val="00431CDE"/>
    <w:rsid w:val="00432A3D"/>
    <w:rsid w:val="0043345F"/>
    <w:rsid w:val="004345CF"/>
    <w:rsid w:val="004365D2"/>
    <w:rsid w:val="00436932"/>
    <w:rsid w:val="00437088"/>
    <w:rsid w:val="004370DA"/>
    <w:rsid w:val="00437364"/>
    <w:rsid w:val="00437A91"/>
    <w:rsid w:val="00437C2E"/>
    <w:rsid w:val="00437E5F"/>
    <w:rsid w:val="00437FB5"/>
    <w:rsid w:val="0044076A"/>
    <w:rsid w:val="00441525"/>
    <w:rsid w:val="0044202E"/>
    <w:rsid w:val="00442CB7"/>
    <w:rsid w:val="004463CC"/>
    <w:rsid w:val="00446434"/>
    <w:rsid w:val="00447CF6"/>
    <w:rsid w:val="0045025E"/>
    <w:rsid w:val="00450418"/>
    <w:rsid w:val="004508DD"/>
    <w:rsid w:val="00450F0A"/>
    <w:rsid w:val="0045105F"/>
    <w:rsid w:val="004524D9"/>
    <w:rsid w:val="00452658"/>
    <w:rsid w:val="0045298A"/>
    <w:rsid w:val="004533DC"/>
    <w:rsid w:val="00454E8A"/>
    <w:rsid w:val="00455FE5"/>
    <w:rsid w:val="00456204"/>
    <w:rsid w:val="004569BF"/>
    <w:rsid w:val="00456E53"/>
    <w:rsid w:val="004611BC"/>
    <w:rsid w:val="00461AC7"/>
    <w:rsid w:val="00461E86"/>
    <w:rsid w:val="00462960"/>
    <w:rsid w:val="0046468D"/>
    <w:rsid w:val="00464C20"/>
    <w:rsid w:val="00464CED"/>
    <w:rsid w:val="0046520D"/>
    <w:rsid w:val="004652C3"/>
    <w:rsid w:val="004657BE"/>
    <w:rsid w:val="00465918"/>
    <w:rsid w:val="004660E9"/>
    <w:rsid w:val="0046668B"/>
    <w:rsid w:val="004670F4"/>
    <w:rsid w:val="004671DA"/>
    <w:rsid w:val="004674C7"/>
    <w:rsid w:val="004675E3"/>
    <w:rsid w:val="00467D2E"/>
    <w:rsid w:val="00467DE3"/>
    <w:rsid w:val="00467FA5"/>
    <w:rsid w:val="00471287"/>
    <w:rsid w:val="00471345"/>
    <w:rsid w:val="004715E8"/>
    <w:rsid w:val="00472B3F"/>
    <w:rsid w:val="004736C4"/>
    <w:rsid w:val="004742C7"/>
    <w:rsid w:val="00474C1A"/>
    <w:rsid w:val="00475009"/>
    <w:rsid w:val="0047504B"/>
    <w:rsid w:val="004753CB"/>
    <w:rsid w:val="004756C0"/>
    <w:rsid w:val="0047586A"/>
    <w:rsid w:val="00475B1C"/>
    <w:rsid w:val="00475FFB"/>
    <w:rsid w:val="0047689C"/>
    <w:rsid w:val="00476BB3"/>
    <w:rsid w:val="00476E0D"/>
    <w:rsid w:val="00476F3E"/>
    <w:rsid w:val="0047717D"/>
    <w:rsid w:val="00477A4E"/>
    <w:rsid w:val="004805DB"/>
    <w:rsid w:val="004819E0"/>
    <w:rsid w:val="00482A7F"/>
    <w:rsid w:val="00483ED5"/>
    <w:rsid w:val="004846AB"/>
    <w:rsid w:val="00484A3A"/>
    <w:rsid w:val="00484AF5"/>
    <w:rsid w:val="00485B30"/>
    <w:rsid w:val="0048642A"/>
    <w:rsid w:val="0048677A"/>
    <w:rsid w:val="004902E3"/>
    <w:rsid w:val="004903EF"/>
    <w:rsid w:val="00490429"/>
    <w:rsid w:val="00490488"/>
    <w:rsid w:val="004909DF"/>
    <w:rsid w:val="0049224F"/>
    <w:rsid w:val="00492565"/>
    <w:rsid w:val="0049267B"/>
    <w:rsid w:val="00492C82"/>
    <w:rsid w:val="00495575"/>
    <w:rsid w:val="00496EDB"/>
    <w:rsid w:val="00496F3D"/>
    <w:rsid w:val="004A1D94"/>
    <w:rsid w:val="004A2C65"/>
    <w:rsid w:val="004A2E73"/>
    <w:rsid w:val="004A40F4"/>
    <w:rsid w:val="004A42D6"/>
    <w:rsid w:val="004A474D"/>
    <w:rsid w:val="004A600A"/>
    <w:rsid w:val="004A6555"/>
    <w:rsid w:val="004A6B5D"/>
    <w:rsid w:val="004A737D"/>
    <w:rsid w:val="004A759A"/>
    <w:rsid w:val="004B0754"/>
    <w:rsid w:val="004B1005"/>
    <w:rsid w:val="004B1AC9"/>
    <w:rsid w:val="004B1F89"/>
    <w:rsid w:val="004B25A8"/>
    <w:rsid w:val="004B2C33"/>
    <w:rsid w:val="004B4403"/>
    <w:rsid w:val="004B7820"/>
    <w:rsid w:val="004B7B3E"/>
    <w:rsid w:val="004C0292"/>
    <w:rsid w:val="004C0526"/>
    <w:rsid w:val="004C18E3"/>
    <w:rsid w:val="004C1B12"/>
    <w:rsid w:val="004C25F2"/>
    <w:rsid w:val="004C2781"/>
    <w:rsid w:val="004C2DA4"/>
    <w:rsid w:val="004C3AE3"/>
    <w:rsid w:val="004C4509"/>
    <w:rsid w:val="004C4D46"/>
    <w:rsid w:val="004C5549"/>
    <w:rsid w:val="004C6E19"/>
    <w:rsid w:val="004C732B"/>
    <w:rsid w:val="004D2E89"/>
    <w:rsid w:val="004D38C3"/>
    <w:rsid w:val="004D3B02"/>
    <w:rsid w:val="004D3BBE"/>
    <w:rsid w:val="004D4076"/>
    <w:rsid w:val="004D44E6"/>
    <w:rsid w:val="004D4A59"/>
    <w:rsid w:val="004D6120"/>
    <w:rsid w:val="004D6126"/>
    <w:rsid w:val="004D70F2"/>
    <w:rsid w:val="004D77FB"/>
    <w:rsid w:val="004D7864"/>
    <w:rsid w:val="004D7B72"/>
    <w:rsid w:val="004E04F3"/>
    <w:rsid w:val="004E1641"/>
    <w:rsid w:val="004E1D21"/>
    <w:rsid w:val="004E210A"/>
    <w:rsid w:val="004E24FE"/>
    <w:rsid w:val="004E26D6"/>
    <w:rsid w:val="004E3032"/>
    <w:rsid w:val="004E3744"/>
    <w:rsid w:val="004E3D66"/>
    <w:rsid w:val="004E49C1"/>
    <w:rsid w:val="004E4B60"/>
    <w:rsid w:val="004E4E01"/>
    <w:rsid w:val="004E4EA9"/>
    <w:rsid w:val="004E4FE9"/>
    <w:rsid w:val="004E51F0"/>
    <w:rsid w:val="004E525F"/>
    <w:rsid w:val="004E537D"/>
    <w:rsid w:val="004E5741"/>
    <w:rsid w:val="004E746B"/>
    <w:rsid w:val="004E748D"/>
    <w:rsid w:val="004E7A27"/>
    <w:rsid w:val="004F0451"/>
    <w:rsid w:val="004F06B3"/>
    <w:rsid w:val="004F0E5A"/>
    <w:rsid w:val="004F18FD"/>
    <w:rsid w:val="004F2489"/>
    <w:rsid w:val="004F28F8"/>
    <w:rsid w:val="004F2F84"/>
    <w:rsid w:val="004F3A14"/>
    <w:rsid w:val="004F3AD5"/>
    <w:rsid w:val="004F5324"/>
    <w:rsid w:val="004F5DD8"/>
    <w:rsid w:val="004F7A2D"/>
    <w:rsid w:val="004F7BA0"/>
    <w:rsid w:val="0050025C"/>
    <w:rsid w:val="0050042F"/>
    <w:rsid w:val="005004F9"/>
    <w:rsid w:val="00500782"/>
    <w:rsid w:val="00500844"/>
    <w:rsid w:val="00500ABE"/>
    <w:rsid w:val="005011B3"/>
    <w:rsid w:val="00502289"/>
    <w:rsid w:val="00502C97"/>
    <w:rsid w:val="0050388F"/>
    <w:rsid w:val="00504EE3"/>
    <w:rsid w:val="00505AE2"/>
    <w:rsid w:val="0050638C"/>
    <w:rsid w:val="00506D44"/>
    <w:rsid w:val="00507127"/>
    <w:rsid w:val="0050744E"/>
    <w:rsid w:val="00510466"/>
    <w:rsid w:val="00510591"/>
    <w:rsid w:val="00510E0C"/>
    <w:rsid w:val="00512131"/>
    <w:rsid w:val="00512DCA"/>
    <w:rsid w:val="00513471"/>
    <w:rsid w:val="00514CAB"/>
    <w:rsid w:val="00514F3C"/>
    <w:rsid w:val="005160BB"/>
    <w:rsid w:val="00516633"/>
    <w:rsid w:val="00520513"/>
    <w:rsid w:val="0052053B"/>
    <w:rsid w:val="00521E87"/>
    <w:rsid w:val="005224C0"/>
    <w:rsid w:val="00522A9D"/>
    <w:rsid w:val="00523891"/>
    <w:rsid w:val="00523CFE"/>
    <w:rsid w:val="005242AC"/>
    <w:rsid w:val="0052456F"/>
    <w:rsid w:val="005248D7"/>
    <w:rsid w:val="00524A83"/>
    <w:rsid w:val="0052542F"/>
    <w:rsid w:val="005256EA"/>
    <w:rsid w:val="005261A0"/>
    <w:rsid w:val="0052674C"/>
    <w:rsid w:val="005304DA"/>
    <w:rsid w:val="00530C86"/>
    <w:rsid w:val="00531410"/>
    <w:rsid w:val="00531520"/>
    <w:rsid w:val="005324DF"/>
    <w:rsid w:val="0053321F"/>
    <w:rsid w:val="00533DCB"/>
    <w:rsid w:val="00534EC5"/>
    <w:rsid w:val="0053537B"/>
    <w:rsid w:val="00535AA7"/>
    <w:rsid w:val="00535BC9"/>
    <w:rsid w:val="0053630F"/>
    <w:rsid w:val="0053700C"/>
    <w:rsid w:val="005372A3"/>
    <w:rsid w:val="00537A98"/>
    <w:rsid w:val="00537C9F"/>
    <w:rsid w:val="00541781"/>
    <w:rsid w:val="0054194A"/>
    <w:rsid w:val="00542B00"/>
    <w:rsid w:val="0054337D"/>
    <w:rsid w:val="0054339F"/>
    <w:rsid w:val="0054392B"/>
    <w:rsid w:val="00543D5D"/>
    <w:rsid w:val="00543F48"/>
    <w:rsid w:val="0054447C"/>
    <w:rsid w:val="005458FB"/>
    <w:rsid w:val="005465F8"/>
    <w:rsid w:val="00546D84"/>
    <w:rsid w:val="00546E55"/>
    <w:rsid w:val="00546E8B"/>
    <w:rsid w:val="00547410"/>
    <w:rsid w:val="00551D86"/>
    <w:rsid w:val="005533E8"/>
    <w:rsid w:val="00553D98"/>
    <w:rsid w:val="00553E23"/>
    <w:rsid w:val="005547E1"/>
    <w:rsid w:val="0055542A"/>
    <w:rsid w:val="005557B9"/>
    <w:rsid w:val="00556D31"/>
    <w:rsid w:val="005570F6"/>
    <w:rsid w:val="005600B1"/>
    <w:rsid w:val="00560D7F"/>
    <w:rsid w:val="00561019"/>
    <w:rsid w:val="005615E0"/>
    <w:rsid w:val="005616EE"/>
    <w:rsid w:val="00562AC5"/>
    <w:rsid w:val="00563857"/>
    <w:rsid w:val="005639F0"/>
    <w:rsid w:val="00563C81"/>
    <w:rsid w:val="00564C17"/>
    <w:rsid w:val="00564FF8"/>
    <w:rsid w:val="0056540A"/>
    <w:rsid w:val="0056575C"/>
    <w:rsid w:val="00566B4F"/>
    <w:rsid w:val="00566E54"/>
    <w:rsid w:val="00567977"/>
    <w:rsid w:val="005701CB"/>
    <w:rsid w:val="005706E0"/>
    <w:rsid w:val="00570B6D"/>
    <w:rsid w:val="00570D1D"/>
    <w:rsid w:val="00570DE8"/>
    <w:rsid w:val="0057119C"/>
    <w:rsid w:val="00571340"/>
    <w:rsid w:val="00571FF1"/>
    <w:rsid w:val="005726CD"/>
    <w:rsid w:val="0057360E"/>
    <w:rsid w:val="00573931"/>
    <w:rsid w:val="00573EE9"/>
    <w:rsid w:val="00574FD7"/>
    <w:rsid w:val="005754A6"/>
    <w:rsid w:val="00576B6B"/>
    <w:rsid w:val="0057763C"/>
    <w:rsid w:val="0058075F"/>
    <w:rsid w:val="00581124"/>
    <w:rsid w:val="00582CEC"/>
    <w:rsid w:val="00582DDE"/>
    <w:rsid w:val="0058366C"/>
    <w:rsid w:val="0058391E"/>
    <w:rsid w:val="00583E5C"/>
    <w:rsid w:val="00584955"/>
    <w:rsid w:val="00584A6B"/>
    <w:rsid w:val="00586DA2"/>
    <w:rsid w:val="00587263"/>
    <w:rsid w:val="00590A57"/>
    <w:rsid w:val="00590E6F"/>
    <w:rsid w:val="00590EE5"/>
    <w:rsid w:val="00590F3F"/>
    <w:rsid w:val="00591042"/>
    <w:rsid w:val="0059274C"/>
    <w:rsid w:val="005930FC"/>
    <w:rsid w:val="00593C2D"/>
    <w:rsid w:val="00593EE8"/>
    <w:rsid w:val="005958C4"/>
    <w:rsid w:val="00595A16"/>
    <w:rsid w:val="00595B18"/>
    <w:rsid w:val="00596D4E"/>
    <w:rsid w:val="005972DA"/>
    <w:rsid w:val="005976E7"/>
    <w:rsid w:val="0059783D"/>
    <w:rsid w:val="00597D23"/>
    <w:rsid w:val="005A04B8"/>
    <w:rsid w:val="005A04E8"/>
    <w:rsid w:val="005A08EA"/>
    <w:rsid w:val="005A0BD7"/>
    <w:rsid w:val="005A0E7C"/>
    <w:rsid w:val="005A129D"/>
    <w:rsid w:val="005A13FF"/>
    <w:rsid w:val="005A27BA"/>
    <w:rsid w:val="005A288A"/>
    <w:rsid w:val="005A40D5"/>
    <w:rsid w:val="005A42A2"/>
    <w:rsid w:val="005A5104"/>
    <w:rsid w:val="005A5558"/>
    <w:rsid w:val="005A5980"/>
    <w:rsid w:val="005A5A29"/>
    <w:rsid w:val="005A5A3B"/>
    <w:rsid w:val="005A5AB7"/>
    <w:rsid w:val="005A5FC2"/>
    <w:rsid w:val="005A7648"/>
    <w:rsid w:val="005A797D"/>
    <w:rsid w:val="005B102A"/>
    <w:rsid w:val="005B11A6"/>
    <w:rsid w:val="005B15AC"/>
    <w:rsid w:val="005B1728"/>
    <w:rsid w:val="005B1ED5"/>
    <w:rsid w:val="005B2232"/>
    <w:rsid w:val="005B26B4"/>
    <w:rsid w:val="005B293B"/>
    <w:rsid w:val="005B2D9D"/>
    <w:rsid w:val="005B398E"/>
    <w:rsid w:val="005B3E90"/>
    <w:rsid w:val="005B3F24"/>
    <w:rsid w:val="005B6614"/>
    <w:rsid w:val="005B66DA"/>
    <w:rsid w:val="005B6C4B"/>
    <w:rsid w:val="005B6EEE"/>
    <w:rsid w:val="005C060E"/>
    <w:rsid w:val="005C066B"/>
    <w:rsid w:val="005C0B93"/>
    <w:rsid w:val="005C165E"/>
    <w:rsid w:val="005C1ABA"/>
    <w:rsid w:val="005C2349"/>
    <w:rsid w:val="005C36FD"/>
    <w:rsid w:val="005C3B08"/>
    <w:rsid w:val="005C4A54"/>
    <w:rsid w:val="005C4BB0"/>
    <w:rsid w:val="005C4F28"/>
    <w:rsid w:val="005C51AC"/>
    <w:rsid w:val="005C5331"/>
    <w:rsid w:val="005C5E35"/>
    <w:rsid w:val="005C664A"/>
    <w:rsid w:val="005C6854"/>
    <w:rsid w:val="005C7331"/>
    <w:rsid w:val="005C745C"/>
    <w:rsid w:val="005C76AB"/>
    <w:rsid w:val="005D1A49"/>
    <w:rsid w:val="005D1A7B"/>
    <w:rsid w:val="005D1C64"/>
    <w:rsid w:val="005D2F20"/>
    <w:rsid w:val="005D3854"/>
    <w:rsid w:val="005D3A3C"/>
    <w:rsid w:val="005D3E3E"/>
    <w:rsid w:val="005D4F1E"/>
    <w:rsid w:val="005D52B7"/>
    <w:rsid w:val="005D552C"/>
    <w:rsid w:val="005E0279"/>
    <w:rsid w:val="005E02BB"/>
    <w:rsid w:val="005E0829"/>
    <w:rsid w:val="005E1417"/>
    <w:rsid w:val="005E1B59"/>
    <w:rsid w:val="005E22F7"/>
    <w:rsid w:val="005E25CA"/>
    <w:rsid w:val="005E3D9C"/>
    <w:rsid w:val="005E4585"/>
    <w:rsid w:val="005E6DD2"/>
    <w:rsid w:val="005E7580"/>
    <w:rsid w:val="005F0221"/>
    <w:rsid w:val="005F05E8"/>
    <w:rsid w:val="005F09F8"/>
    <w:rsid w:val="005F0BF1"/>
    <w:rsid w:val="005F127F"/>
    <w:rsid w:val="005F1531"/>
    <w:rsid w:val="005F17D9"/>
    <w:rsid w:val="005F1902"/>
    <w:rsid w:val="005F2A64"/>
    <w:rsid w:val="005F34AA"/>
    <w:rsid w:val="005F4046"/>
    <w:rsid w:val="005F40FD"/>
    <w:rsid w:val="005F53EC"/>
    <w:rsid w:val="005F5E88"/>
    <w:rsid w:val="005F7FB6"/>
    <w:rsid w:val="006012A0"/>
    <w:rsid w:val="00601569"/>
    <w:rsid w:val="0060172E"/>
    <w:rsid w:val="00601DBA"/>
    <w:rsid w:val="006026E4"/>
    <w:rsid w:val="0060300E"/>
    <w:rsid w:val="00603056"/>
    <w:rsid w:val="006032B3"/>
    <w:rsid w:val="006036EF"/>
    <w:rsid w:val="0060381A"/>
    <w:rsid w:val="00603DE9"/>
    <w:rsid w:val="00604528"/>
    <w:rsid w:val="006045AA"/>
    <w:rsid w:val="00604B63"/>
    <w:rsid w:val="00606703"/>
    <w:rsid w:val="00607A80"/>
    <w:rsid w:val="00607AE7"/>
    <w:rsid w:val="00610230"/>
    <w:rsid w:val="00610FAC"/>
    <w:rsid w:val="0061167B"/>
    <w:rsid w:val="00611BE4"/>
    <w:rsid w:val="006120D7"/>
    <w:rsid w:val="00614CA6"/>
    <w:rsid w:val="00614D4A"/>
    <w:rsid w:val="00615257"/>
    <w:rsid w:val="006153E1"/>
    <w:rsid w:val="00616CE1"/>
    <w:rsid w:val="0061765C"/>
    <w:rsid w:val="006201F3"/>
    <w:rsid w:val="006218E2"/>
    <w:rsid w:val="006224A1"/>
    <w:rsid w:val="006230BE"/>
    <w:rsid w:val="00624658"/>
    <w:rsid w:val="0062498E"/>
    <w:rsid w:val="006250B2"/>
    <w:rsid w:val="006258CB"/>
    <w:rsid w:val="00625D06"/>
    <w:rsid w:val="00626750"/>
    <w:rsid w:val="00626764"/>
    <w:rsid w:val="00626D99"/>
    <w:rsid w:val="00627089"/>
    <w:rsid w:val="00627D1C"/>
    <w:rsid w:val="00627D6E"/>
    <w:rsid w:val="00630821"/>
    <w:rsid w:val="00632EE9"/>
    <w:rsid w:val="00633D2E"/>
    <w:rsid w:val="00635EF4"/>
    <w:rsid w:val="0063630E"/>
    <w:rsid w:val="00636E5C"/>
    <w:rsid w:val="00637B65"/>
    <w:rsid w:val="00637CA4"/>
    <w:rsid w:val="00637E9E"/>
    <w:rsid w:val="00637F9A"/>
    <w:rsid w:val="006402D7"/>
    <w:rsid w:val="00641607"/>
    <w:rsid w:val="00641ED6"/>
    <w:rsid w:val="0064298D"/>
    <w:rsid w:val="00643462"/>
    <w:rsid w:val="0064365D"/>
    <w:rsid w:val="00644322"/>
    <w:rsid w:val="00645053"/>
    <w:rsid w:val="006454B7"/>
    <w:rsid w:val="006458AC"/>
    <w:rsid w:val="00645A79"/>
    <w:rsid w:val="00646345"/>
    <w:rsid w:val="006468DB"/>
    <w:rsid w:val="00646EB6"/>
    <w:rsid w:val="0064708D"/>
    <w:rsid w:val="00647D36"/>
    <w:rsid w:val="00647D46"/>
    <w:rsid w:val="00650516"/>
    <w:rsid w:val="0065132A"/>
    <w:rsid w:val="00651C2F"/>
    <w:rsid w:val="00651E01"/>
    <w:rsid w:val="00653459"/>
    <w:rsid w:val="0065464D"/>
    <w:rsid w:val="006546A9"/>
    <w:rsid w:val="006547BF"/>
    <w:rsid w:val="00654974"/>
    <w:rsid w:val="00654A9D"/>
    <w:rsid w:val="006559A7"/>
    <w:rsid w:val="00655CBD"/>
    <w:rsid w:val="0065671E"/>
    <w:rsid w:val="00656909"/>
    <w:rsid w:val="00656E22"/>
    <w:rsid w:val="00657706"/>
    <w:rsid w:val="00660583"/>
    <w:rsid w:val="00660627"/>
    <w:rsid w:val="00661538"/>
    <w:rsid w:val="00662608"/>
    <w:rsid w:val="0066260A"/>
    <w:rsid w:val="00662AB3"/>
    <w:rsid w:val="00663778"/>
    <w:rsid w:val="006638C4"/>
    <w:rsid w:val="006644C5"/>
    <w:rsid w:val="0066464E"/>
    <w:rsid w:val="0066597C"/>
    <w:rsid w:val="00666A4D"/>
    <w:rsid w:val="0066715F"/>
    <w:rsid w:val="00670705"/>
    <w:rsid w:val="006708B4"/>
    <w:rsid w:val="00671B93"/>
    <w:rsid w:val="00671FE2"/>
    <w:rsid w:val="00672082"/>
    <w:rsid w:val="00674573"/>
    <w:rsid w:val="00675046"/>
    <w:rsid w:val="00675D60"/>
    <w:rsid w:val="00676752"/>
    <w:rsid w:val="00677ED4"/>
    <w:rsid w:val="00680A1A"/>
    <w:rsid w:val="006817F5"/>
    <w:rsid w:val="00681A52"/>
    <w:rsid w:val="006825DF"/>
    <w:rsid w:val="00682DEE"/>
    <w:rsid w:val="00683EA7"/>
    <w:rsid w:val="00686E0B"/>
    <w:rsid w:val="0068774F"/>
    <w:rsid w:val="00690EFF"/>
    <w:rsid w:val="006915C7"/>
    <w:rsid w:val="00691C8B"/>
    <w:rsid w:val="006928A9"/>
    <w:rsid w:val="00692B0F"/>
    <w:rsid w:val="0069323D"/>
    <w:rsid w:val="00693939"/>
    <w:rsid w:val="00694AF1"/>
    <w:rsid w:val="00694F5E"/>
    <w:rsid w:val="00695B00"/>
    <w:rsid w:val="00695FF2"/>
    <w:rsid w:val="0069719A"/>
    <w:rsid w:val="00697B55"/>
    <w:rsid w:val="006A0D18"/>
    <w:rsid w:val="006A15CF"/>
    <w:rsid w:val="006A1657"/>
    <w:rsid w:val="006A187E"/>
    <w:rsid w:val="006A20B1"/>
    <w:rsid w:val="006A2F0A"/>
    <w:rsid w:val="006A3159"/>
    <w:rsid w:val="006A5DC9"/>
    <w:rsid w:val="006A5E9D"/>
    <w:rsid w:val="006B0C61"/>
    <w:rsid w:val="006B1280"/>
    <w:rsid w:val="006B19FF"/>
    <w:rsid w:val="006B25B5"/>
    <w:rsid w:val="006B31A3"/>
    <w:rsid w:val="006B4206"/>
    <w:rsid w:val="006B446E"/>
    <w:rsid w:val="006B463D"/>
    <w:rsid w:val="006B481F"/>
    <w:rsid w:val="006B6157"/>
    <w:rsid w:val="006C0444"/>
    <w:rsid w:val="006C0888"/>
    <w:rsid w:val="006C163B"/>
    <w:rsid w:val="006C177E"/>
    <w:rsid w:val="006C2D40"/>
    <w:rsid w:val="006C2E62"/>
    <w:rsid w:val="006C33D4"/>
    <w:rsid w:val="006C3C0C"/>
    <w:rsid w:val="006C45F3"/>
    <w:rsid w:val="006C5FED"/>
    <w:rsid w:val="006C600F"/>
    <w:rsid w:val="006C6997"/>
    <w:rsid w:val="006C755F"/>
    <w:rsid w:val="006C7CB2"/>
    <w:rsid w:val="006D038F"/>
    <w:rsid w:val="006D03F5"/>
    <w:rsid w:val="006D0AEC"/>
    <w:rsid w:val="006D1028"/>
    <w:rsid w:val="006D1FDE"/>
    <w:rsid w:val="006D2116"/>
    <w:rsid w:val="006D2668"/>
    <w:rsid w:val="006D2D93"/>
    <w:rsid w:val="006D3BE0"/>
    <w:rsid w:val="006D40AF"/>
    <w:rsid w:val="006D4243"/>
    <w:rsid w:val="006D446D"/>
    <w:rsid w:val="006D7C4C"/>
    <w:rsid w:val="006E1ABE"/>
    <w:rsid w:val="006E1D60"/>
    <w:rsid w:val="006E204E"/>
    <w:rsid w:val="006E28C6"/>
    <w:rsid w:val="006E29A2"/>
    <w:rsid w:val="006E36CF"/>
    <w:rsid w:val="006E3A2F"/>
    <w:rsid w:val="006E58CD"/>
    <w:rsid w:val="006E7158"/>
    <w:rsid w:val="006F04DD"/>
    <w:rsid w:val="006F0555"/>
    <w:rsid w:val="006F125F"/>
    <w:rsid w:val="006F1630"/>
    <w:rsid w:val="006F268F"/>
    <w:rsid w:val="006F26BD"/>
    <w:rsid w:val="006F3A1B"/>
    <w:rsid w:val="006F47C7"/>
    <w:rsid w:val="00700F7E"/>
    <w:rsid w:val="007022F4"/>
    <w:rsid w:val="00703466"/>
    <w:rsid w:val="007046A9"/>
    <w:rsid w:val="0070534E"/>
    <w:rsid w:val="00705A81"/>
    <w:rsid w:val="007062CF"/>
    <w:rsid w:val="0070694E"/>
    <w:rsid w:val="00710023"/>
    <w:rsid w:val="00710131"/>
    <w:rsid w:val="00711830"/>
    <w:rsid w:val="00712F2A"/>
    <w:rsid w:val="007142BB"/>
    <w:rsid w:val="00715227"/>
    <w:rsid w:val="00715AE8"/>
    <w:rsid w:val="007162AC"/>
    <w:rsid w:val="007166EB"/>
    <w:rsid w:val="00716C6F"/>
    <w:rsid w:val="007174BC"/>
    <w:rsid w:val="007179E5"/>
    <w:rsid w:val="00717C8C"/>
    <w:rsid w:val="00717ED0"/>
    <w:rsid w:val="00720AFC"/>
    <w:rsid w:val="00720CF5"/>
    <w:rsid w:val="00720EE0"/>
    <w:rsid w:val="007216A3"/>
    <w:rsid w:val="00721DC4"/>
    <w:rsid w:val="007232F3"/>
    <w:rsid w:val="00724BAC"/>
    <w:rsid w:val="00724D24"/>
    <w:rsid w:val="0072558A"/>
    <w:rsid w:val="0072559E"/>
    <w:rsid w:val="007256CC"/>
    <w:rsid w:val="00725AB1"/>
    <w:rsid w:val="00725E1F"/>
    <w:rsid w:val="00725F4D"/>
    <w:rsid w:val="0072648D"/>
    <w:rsid w:val="00726C0E"/>
    <w:rsid w:val="007272A0"/>
    <w:rsid w:val="007272D4"/>
    <w:rsid w:val="0072746F"/>
    <w:rsid w:val="007308A4"/>
    <w:rsid w:val="00730BB3"/>
    <w:rsid w:val="0073130F"/>
    <w:rsid w:val="00731562"/>
    <w:rsid w:val="007335AE"/>
    <w:rsid w:val="00734B83"/>
    <w:rsid w:val="00736C2E"/>
    <w:rsid w:val="00737134"/>
    <w:rsid w:val="007375AB"/>
    <w:rsid w:val="00737615"/>
    <w:rsid w:val="00737929"/>
    <w:rsid w:val="00740EF4"/>
    <w:rsid w:val="00741453"/>
    <w:rsid w:val="00741992"/>
    <w:rsid w:val="00742591"/>
    <w:rsid w:val="00743959"/>
    <w:rsid w:val="007439C6"/>
    <w:rsid w:val="00743AAF"/>
    <w:rsid w:val="00744667"/>
    <w:rsid w:val="00744932"/>
    <w:rsid w:val="0074541E"/>
    <w:rsid w:val="00746A20"/>
    <w:rsid w:val="00746D64"/>
    <w:rsid w:val="007473FF"/>
    <w:rsid w:val="00747515"/>
    <w:rsid w:val="00747D9E"/>
    <w:rsid w:val="007501DD"/>
    <w:rsid w:val="0075036A"/>
    <w:rsid w:val="007503B3"/>
    <w:rsid w:val="007506E1"/>
    <w:rsid w:val="00751C5F"/>
    <w:rsid w:val="00751F35"/>
    <w:rsid w:val="00752475"/>
    <w:rsid w:val="007531D9"/>
    <w:rsid w:val="0075404E"/>
    <w:rsid w:val="00754484"/>
    <w:rsid w:val="007544B9"/>
    <w:rsid w:val="0075459D"/>
    <w:rsid w:val="007549C1"/>
    <w:rsid w:val="00755059"/>
    <w:rsid w:val="00755E18"/>
    <w:rsid w:val="00756214"/>
    <w:rsid w:val="00756F90"/>
    <w:rsid w:val="00757C30"/>
    <w:rsid w:val="00757EE2"/>
    <w:rsid w:val="0076033A"/>
    <w:rsid w:val="00760D1E"/>
    <w:rsid w:val="00761B32"/>
    <w:rsid w:val="00761DF3"/>
    <w:rsid w:val="007621E2"/>
    <w:rsid w:val="007627E5"/>
    <w:rsid w:val="00762840"/>
    <w:rsid w:val="00763AAB"/>
    <w:rsid w:val="00763EDE"/>
    <w:rsid w:val="00764302"/>
    <w:rsid w:val="00766407"/>
    <w:rsid w:val="00766A55"/>
    <w:rsid w:val="0076716B"/>
    <w:rsid w:val="00771392"/>
    <w:rsid w:val="00772246"/>
    <w:rsid w:val="00772709"/>
    <w:rsid w:val="00773291"/>
    <w:rsid w:val="00773C75"/>
    <w:rsid w:val="0077488E"/>
    <w:rsid w:val="00774BC5"/>
    <w:rsid w:val="00775313"/>
    <w:rsid w:val="00775607"/>
    <w:rsid w:val="0077588E"/>
    <w:rsid w:val="00775B1B"/>
    <w:rsid w:val="00775BD2"/>
    <w:rsid w:val="00775FE9"/>
    <w:rsid w:val="007760E2"/>
    <w:rsid w:val="00777056"/>
    <w:rsid w:val="00780938"/>
    <w:rsid w:val="00781E54"/>
    <w:rsid w:val="00782252"/>
    <w:rsid w:val="007824C7"/>
    <w:rsid w:val="007840E2"/>
    <w:rsid w:val="007848FA"/>
    <w:rsid w:val="00784C36"/>
    <w:rsid w:val="00784D17"/>
    <w:rsid w:val="00785697"/>
    <w:rsid w:val="00785B40"/>
    <w:rsid w:val="007873B1"/>
    <w:rsid w:val="0078745B"/>
    <w:rsid w:val="00787615"/>
    <w:rsid w:val="007906BF"/>
    <w:rsid w:val="007916D7"/>
    <w:rsid w:val="0079191D"/>
    <w:rsid w:val="00791C31"/>
    <w:rsid w:val="007926B9"/>
    <w:rsid w:val="00792BD0"/>
    <w:rsid w:val="00792F27"/>
    <w:rsid w:val="00794162"/>
    <w:rsid w:val="007945C6"/>
    <w:rsid w:val="007947D8"/>
    <w:rsid w:val="00794B71"/>
    <w:rsid w:val="00794D46"/>
    <w:rsid w:val="00794F1E"/>
    <w:rsid w:val="007950CB"/>
    <w:rsid w:val="007963E0"/>
    <w:rsid w:val="00796997"/>
    <w:rsid w:val="00797FD3"/>
    <w:rsid w:val="007A0C37"/>
    <w:rsid w:val="007A16F2"/>
    <w:rsid w:val="007A2483"/>
    <w:rsid w:val="007A2A97"/>
    <w:rsid w:val="007A2C5F"/>
    <w:rsid w:val="007A3756"/>
    <w:rsid w:val="007A438B"/>
    <w:rsid w:val="007A4CE2"/>
    <w:rsid w:val="007A5950"/>
    <w:rsid w:val="007A67F3"/>
    <w:rsid w:val="007A69FE"/>
    <w:rsid w:val="007B08F4"/>
    <w:rsid w:val="007B15BA"/>
    <w:rsid w:val="007B1DE0"/>
    <w:rsid w:val="007B1E94"/>
    <w:rsid w:val="007B2339"/>
    <w:rsid w:val="007B2947"/>
    <w:rsid w:val="007B36A8"/>
    <w:rsid w:val="007B3D43"/>
    <w:rsid w:val="007B3F4D"/>
    <w:rsid w:val="007B524A"/>
    <w:rsid w:val="007B55FA"/>
    <w:rsid w:val="007B5818"/>
    <w:rsid w:val="007B616B"/>
    <w:rsid w:val="007B6261"/>
    <w:rsid w:val="007B6743"/>
    <w:rsid w:val="007B7707"/>
    <w:rsid w:val="007C0F64"/>
    <w:rsid w:val="007C201B"/>
    <w:rsid w:val="007C2303"/>
    <w:rsid w:val="007C3FD9"/>
    <w:rsid w:val="007C41FD"/>
    <w:rsid w:val="007C6F46"/>
    <w:rsid w:val="007D0065"/>
    <w:rsid w:val="007D00B9"/>
    <w:rsid w:val="007D07FC"/>
    <w:rsid w:val="007D0C2B"/>
    <w:rsid w:val="007D1FC1"/>
    <w:rsid w:val="007D2410"/>
    <w:rsid w:val="007D2A76"/>
    <w:rsid w:val="007D381A"/>
    <w:rsid w:val="007D4110"/>
    <w:rsid w:val="007D43A7"/>
    <w:rsid w:val="007D4462"/>
    <w:rsid w:val="007D478E"/>
    <w:rsid w:val="007D51A6"/>
    <w:rsid w:val="007D542C"/>
    <w:rsid w:val="007D5881"/>
    <w:rsid w:val="007D5A3D"/>
    <w:rsid w:val="007D7D1D"/>
    <w:rsid w:val="007E0603"/>
    <w:rsid w:val="007E09FC"/>
    <w:rsid w:val="007E114E"/>
    <w:rsid w:val="007E17F4"/>
    <w:rsid w:val="007E1846"/>
    <w:rsid w:val="007E2981"/>
    <w:rsid w:val="007E2B6B"/>
    <w:rsid w:val="007E303F"/>
    <w:rsid w:val="007E40AD"/>
    <w:rsid w:val="007E47BB"/>
    <w:rsid w:val="007E560D"/>
    <w:rsid w:val="007E5A69"/>
    <w:rsid w:val="007E5AA2"/>
    <w:rsid w:val="007E6239"/>
    <w:rsid w:val="007E683C"/>
    <w:rsid w:val="007E696C"/>
    <w:rsid w:val="007E6CF2"/>
    <w:rsid w:val="007E6FF7"/>
    <w:rsid w:val="007E7B2B"/>
    <w:rsid w:val="007F07B5"/>
    <w:rsid w:val="007F1CB0"/>
    <w:rsid w:val="007F1CC0"/>
    <w:rsid w:val="007F1D6C"/>
    <w:rsid w:val="007F226B"/>
    <w:rsid w:val="007F2334"/>
    <w:rsid w:val="007F29B3"/>
    <w:rsid w:val="007F3873"/>
    <w:rsid w:val="007F3F3F"/>
    <w:rsid w:val="007F40E0"/>
    <w:rsid w:val="007F4573"/>
    <w:rsid w:val="007F5059"/>
    <w:rsid w:val="007F53C0"/>
    <w:rsid w:val="007F74C2"/>
    <w:rsid w:val="007F76AB"/>
    <w:rsid w:val="007F7C28"/>
    <w:rsid w:val="00800029"/>
    <w:rsid w:val="008007FF"/>
    <w:rsid w:val="00800DEE"/>
    <w:rsid w:val="00801C63"/>
    <w:rsid w:val="008022B8"/>
    <w:rsid w:val="00802AE0"/>
    <w:rsid w:val="00802C57"/>
    <w:rsid w:val="00803825"/>
    <w:rsid w:val="00804B47"/>
    <w:rsid w:val="00804DF0"/>
    <w:rsid w:val="00804FC5"/>
    <w:rsid w:val="00805C3B"/>
    <w:rsid w:val="00805E95"/>
    <w:rsid w:val="008070C7"/>
    <w:rsid w:val="0081046A"/>
    <w:rsid w:val="0081183C"/>
    <w:rsid w:val="008119DD"/>
    <w:rsid w:val="00811F48"/>
    <w:rsid w:val="00812459"/>
    <w:rsid w:val="00812596"/>
    <w:rsid w:val="00813F7A"/>
    <w:rsid w:val="00814A8E"/>
    <w:rsid w:val="00814C0C"/>
    <w:rsid w:val="00815A7B"/>
    <w:rsid w:val="00816893"/>
    <w:rsid w:val="008168C9"/>
    <w:rsid w:val="00816CA1"/>
    <w:rsid w:val="0081740C"/>
    <w:rsid w:val="008220C0"/>
    <w:rsid w:val="00823026"/>
    <w:rsid w:val="0082391D"/>
    <w:rsid w:val="00823F2C"/>
    <w:rsid w:val="008240B2"/>
    <w:rsid w:val="00824201"/>
    <w:rsid w:val="0082558E"/>
    <w:rsid w:val="00825D1D"/>
    <w:rsid w:val="00825D3F"/>
    <w:rsid w:val="00827315"/>
    <w:rsid w:val="0083081B"/>
    <w:rsid w:val="00830C50"/>
    <w:rsid w:val="00831A2B"/>
    <w:rsid w:val="00831E9F"/>
    <w:rsid w:val="008326E5"/>
    <w:rsid w:val="0083322E"/>
    <w:rsid w:val="008332C2"/>
    <w:rsid w:val="00833E68"/>
    <w:rsid w:val="008356A3"/>
    <w:rsid w:val="00837094"/>
    <w:rsid w:val="00837395"/>
    <w:rsid w:val="0084028B"/>
    <w:rsid w:val="00841F0A"/>
    <w:rsid w:val="00842310"/>
    <w:rsid w:val="00842DD7"/>
    <w:rsid w:val="00842E30"/>
    <w:rsid w:val="00844849"/>
    <w:rsid w:val="00846432"/>
    <w:rsid w:val="00847398"/>
    <w:rsid w:val="008479E4"/>
    <w:rsid w:val="008501C6"/>
    <w:rsid w:val="008502A2"/>
    <w:rsid w:val="008507BD"/>
    <w:rsid w:val="0085139D"/>
    <w:rsid w:val="008513E1"/>
    <w:rsid w:val="00851CEB"/>
    <w:rsid w:val="00852406"/>
    <w:rsid w:val="0085286B"/>
    <w:rsid w:val="00853889"/>
    <w:rsid w:val="00853990"/>
    <w:rsid w:val="00853EAD"/>
    <w:rsid w:val="0085578B"/>
    <w:rsid w:val="00856293"/>
    <w:rsid w:val="00856474"/>
    <w:rsid w:val="0085655D"/>
    <w:rsid w:val="008565B5"/>
    <w:rsid w:val="00860A10"/>
    <w:rsid w:val="00860AE6"/>
    <w:rsid w:val="00860CE8"/>
    <w:rsid w:val="00862ADD"/>
    <w:rsid w:val="00862F8D"/>
    <w:rsid w:val="008635A9"/>
    <w:rsid w:val="008650F1"/>
    <w:rsid w:val="008661A6"/>
    <w:rsid w:val="00866A26"/>
    <w:rsid w:val="00867779"/>
    <w:rsid w:val="00871226"/>
    <w:rsid w:val="00871A4D"/>
    <w:rsid w:val="008721D4"/>
    <w:rsid w:val="0087231E"/>
    <w:rsid w:val="00872B9C"/>
    <w:rsid w:val="00872C80"/>
    <w:rsid w:val="00872DD6"/>
    <w:rsid w:val="00873130"/>
    <w:rsid w:val="0087351D"/>
    <w:rsid w:val="00873AB7"/>
    <w:rsid w:val="00873B34"/>
    <w:rsid w:val="0087439A"/>
    <w:rsid w:val="00874A54"/>
    <w:rsid w:val="0087543A"/>
    <w:rsid w:val="00875716"/>
    <w:rsid w:val="008759D4"/>
    <w:rsid w:val="00875D8A"/>
    <w:rsid w:val="0087641D"/>
    <w:rsid w:val="00876872"/>
    <w:rsid w:val="00876CF4"/>
    <w:rsid w:val="00876D80"/>
    <w:rsid w:val="00880165"/>
    <w:rsid w:val="00880CED"/>
    <w:rsid w:val="00882934"/>
    <w:rsid w:val="008830F1"/>
    <w:rsid w:val="00883665"/>
    <w:rsid w:val="00883D4A"/>
    <w:rsid w:val="00883FDC"/>
    <w:rsid w:val="00884246"/>
    <w:rsid w:val="0088474A"/>
    <w:rsid w:val="00884870"/>
    <w:rsid w:val="00884A73"/>
    <w:rsid w:val="00884AC0"/>
    <w:rsid w:val="00884DA0"/>
    <w:rsid w:val="00885B84"/>
    <w:rsid w:val="00887051"/>
    <w:rsid w:val="00887759"/>
    <w:rsid w:val="00887D5C"/>
    <w:rsid w:val="008900DE"/>
    <w:rsid w:val="00890A64"/>
    <w:rsid w:val="00892374"/>
    <w:rsid w:val="00892E54"/>
    <w:rsid w:val="00894663"/>
    <w:rsid w:val="00895840"/>
    <w:rsid w:val="00895BE1"/>
    <w:rsid w:val="008974DE"/>
    <w:rsid w:val="00897AEB"/>
    <w:rsid w:val="008A0101"/>
    <w:rsid w:val="008A0278"/>
    <w:rsid w:val="008A123F"/>
    <w:rsid w:val="008A29A6"/>
    <w:rsid w:val="008A4F8E"/>
    <w:rsid w:val="008A6661"/>
    <w:rsid w:val="008A6A5B"/>
    <w:rsid w:val="008B03A6"/>
    <w:rsid w:val="008B0ACE"/>
    <w:rsid w:val="008B0B46"/>
    <w:rsid w:val="008B0B4F"/>
    <w:rsid w:val="008B0B55"/>
    <w:rsid w:val="008B0D03"/>
    <w:rsid w:val="008B18BA"/>
    <w:rsid w:val="008B18EF"/>
    <w:rsid w:val="008B33C8"/>
    <w:rsid w:val="008B355B"/>
    <w:rsid w:val="008B5244"/>
    <w:rsid w:val="008B5485"/>
    <w:rsid w:val="008B5C07"/>
    <w:rsid w:val="008B7BFB"/>
    <w:rsid w:val="008B7D1D"/>
    <w:rsid w:val="008C0620"/>
    <w:rsid w:val="008C0F6A"/>
    <w:rsid w:val="008C0FA0"/>
    <w:rsid w:val="008C1036"/>
    <w:rsid w:val="008C120D"/>
    <w:rsid w:val="008C1C00"/>
    <w:rsid w:val="008C1DDA"/>
    <w:rsid w:val="008C1F9A"/>
    <w:rsid w:val="008C24AA"/>
    <w:rsid w:val="008C27BD"/>
    <w:rsid w:val="008C2E2A"/>
    <w:rsid w:val="008C34FA"/>
    <w:rsid w:val="008C3683"/>
    <w:rsid w:val="008C5CA2"/>
    <w:rsid w:val="008C686F"/>
    <w:rsid w:val="008C69CC"/>
    <w:rsid w:val="008C6F5E"/>
    <w:rsid w:val="008C73C3"/>
    <w:rsid w:val="008C74EB"/>
    <w:rsid w:val="008C7969"/>
    <w:rsid w:val="008D0969"/>
    <w:rsid w:val="008D0D72"/>
    <w:rsid w:val="008D2838"/>
    <w:rsid w:val="008D3694"/>
    <w:rsid w:val="008D3E06"/>
    <w:rsid w:val="008D4723"/>
    <w:rsid w:val="008D55BD"/>
    <w:rsid w:val="008D686D"/>
    <w:rsid w:val="008D6A27"/>
    <w:rsid w:val="008D7FA1"/>
    <w:rsid w:val="008E0A40"/>
    <w:rsid w:val="008E1994"/>
    <w:rsid w:val="008E1BD8"/>
    <w:rsid w:val="008E280D"/>
    <w:rsid w:val="008E32EB"/>
    <w:rsid w:val="008E3416"/>
    <w:rsid w:val="008E35AD"/>
    <w:rsid w:val="008E399F"/>
    <w:rsid w:val="008E3A23"/>
    <w:rsid w:val="008E460A"/>
    <w:rsid w:val="008E562A"/>
    <w:rsid w:val="008E5F12"/>
    <w:rsid w:val="008E604F"/>
    <w:rsid w:val="008F1186"/>
    <w:rsid w:val="008F2822"/>
    <w:rsid w:val="008F2921"/>
    <w:rsid w:val="008F2B36"/>
    <w:rsid w:val="008F2C88"/>
    <w:rsid w:val="008F330F"/>
    <w:rsid w:val="008F3B84"/>
    <w:rsid w:val="008F3C2B"/>
    <w:rsid w:val="008F4515"/>
    <w:rsid w:val="008F4F7F"/>
    <w:rsid w:val="008F5701"/>
    <w:rsid w:val="008F592E"/>
    <w:rsid w:val="008F5BE3"/>
    <w:rsid w:val="008F5D93"/>
    <w:rsid w:val="008F6030"/>
    <w:rsid w:val="008F676C"/>
    <w:rsid w:val="008F68BA"/>
    <w:rsid w:val="008F6BBC"/>
    <w:rsid w:val="008F7E05"/>
    <w:rsid w:val="00900167"/>
    <w:rsid w:val="009005C3"/>
    <w:rsid w:val="00900660"/>
    <w:rsid w:val="00900A9B"/>
    <w:rsid w:val="00901453"/>
    <w:rsid w:val="009014E8"/>
    <w:rsid w:val="009019B2"/>
    <w:rsid w:val="0090212B"/>
    <w:rsid w:val="00902174"/>
    <w:rsid w:val="0090296E"/>
    <w:rsid w:val="0090353F"/>
    <w:rsid w:val="00903549"/>
    <w:rsid w:val="00903AED"/>
    <w:rsid w:val="009042B4"/>
    <w:rsid w:val="009049F2"/>
    <w:rsid w:val="009051EC"/>
    <w:rsid w:val="00905C9F"/>
    <w:rsid w:val="00906389"/>
    <w:rsid w:val="00906B65"/>
    <w:rsid w:val="009073CF"/>
    <w:rsid w:val="00907B55"/>
    <w:rsid w:val="009101BC"/>
    <w:rsid w:val="0091034C"/>
    <w:rsid w:val="00910C70"/>
    <w:rsid w:val="00910E32"/>
    <w:rsid w:val="00911C81"/>
    <w:rsid w:val="00912547"/>
    <w:rsid w:val="00912578"/>
    <w:rsid w:val="00912CFD"/>
    <w:rsid w:val="009147DE"/>
    <w:rsid w:val="00914928"/>
    <w:rsid w:val="00914E7C"/>
    <w:rsid w:val="00916767"/>
    <w:rsid w:val="009177A3"/>
    <w:rsid w:val="00917C3C"/>
    <w:rsid w:val="00920759"/>
    <w:rsid w:val="0092121E"/>
    <w:rsid w:val="0092167A"/>
    <w:rsid w:val="0092255A"/>
    <w:rsid w:val="00923039"/>
    <w:rsid w:val="0092358D"/>
    <w:rsid w:val="00924236"/>
    <w:rsid w:val="00924B28"/>
    <w:rsid w:val="00924FEE"/>
    <w:rsid w:val="00925200"/>
    <w:rsid w:val="009261D6"/>
    <w:rsid w:val="00926E97"/>
    <w:rsid w:val="009272FB"/>
    <w:rsid w:val="00927534"/>
    <w:rsid w:val="00927DA8"/>
    <w:rsid w:val="00927DCA"/>
    <w:rsid w:val="00930761"/>
    <w:rsid w:val="00931D0A"/>
    <w:rsid w:val="00931F74"/>
    <w:rsid w:val="009326DD"/>
    <w:rsid w:val="0093283D"/>
    <w:rsid w:val="0093311C"/>
    <w:rsid w:val="009331AE"/>
    <w:rsid w:val="00933627"/>
    <w:rsid w:val="00933F1A"/>
    <w:rsid w:val="009346F6"/>
    <w:rsid w:val="00936D11"/>
    <w:rsid w:val="00937BB4"/>
    <w:rsid w:val="00940117"/>
    <w:rsid w:val="00940DAA"/>
    <w:rsid w:val="009414AE"/>
    <w:rsid w:val="00942248"/>
    <w:rsid w:val="009435B9"/>
    <w:rsid w:val="00943F75"/>
    <w:rsid w:val="0094430C"/>
    <w:rsid w:val="00944CE6"/>
    <w:rsid w:val="009452E3"/>
    <w:rsid w:val="0094625F"/>
    <w:rsid w:val="00946550"/>
    <w:rsid w:val="00946AF5"/>
    <w:rsid w:val="00947103"/>
    <w:rsid w:val="00947875"/>
    <w:rsid w:val="0095043B"/>
    <w:rsid w:val="0095059E"/>
    <w:rsid w:val="00950621"/>
    <w:rsid w:val="0095064B"/>
    <w:rsid w:val="0095199F"/>
    <w:rsid w:val="009520D6"/>
    <w:rsid w:val="00952682"/>
    <w:rsid w:val="00952907"/>
    <w:rsid w:val="00952A0D"/>
    <w:rsid w:val="00952ACA"/>
    <w:rsid w:val="00952F8F"/>
    <w:rsid w:val="00953246"/>
    <w:rsid w:val="009534BB"/>
    <w:rsid w:val="00953B41"/>
    <w:rsid w:val="00953DA2"/>
    <w:rsid w:val="009545AD"/>
    <w:rsid w:val="009548CA"/>
    <w:rsid w:val="00954C5E"/>
    <w:rsid w:val="00954E29"/>
    <w:rsid w:val="0095527F"/>
    <w:rsid w:val="009554C7"/>
    <w:rsid w:val="0095619B"/>
    <w:rsid w:val="009577E6"/>
    <w:rsid w:val="0096169F"/>
    <w:rsid w:val="0096219D"/>
    <w:rsid w:val="009623E1"/>
    <w:rsid w:val="00962D47"/>
    <w:rsid w:val="00963400"/>
    <w:rsid w:val="00963EE9"/>
    <w:rsid w:val="0096454E"/>
    <w:rsid w:val="009645D3"/>
    <w:rsid w:val="00965612"/>
    <w:rsid w:val="009659D5"/>
    <w:rsid w:val="00966CB5"/>
    <w:rsid w:val="00967894"/>
    <w:rsid w:val="00970531"/>
    <w:rsid w:val="009717A5"/>
    <w:rsid w:val="009717BF"/>
    <w:rsid w:val="00975533"/>
    <w:rsid w:val="00976171"/>
    <w:rsid w:val="009762F9"/>
    <w:rsid w:val="0097714C"/>
    <w:rsid w:val="00977339"/>
    <w:rsid w:val="00977414"/>
    <w:rsid w:val="00977AF1"/>
    <w:rsid w:val="00981A38"/>
    <w:rsid w:val="0098382E"/>
    <w:rsid w:val="00983B28"/>
    <w:rsid w:val="00983E9E"/>
    <w:rsid w:val="009842C5"/>
    <w:rsid w:val="00984702"/>
    <w:rsid w:val="00985716"/>
    <w:rsid w:val="009859C5"/>
    <w:rsid w:val="00985DDF"/>
    <w:rsid w:val="00986670"/>
    <w:rsid w:val="00986D12"/>
    <w:rsid w:val="0098703D"/>
    <w:rsid w:val="00987981"/>
    <w:rsid w:val="00987F13"/>
    <w:rsid w:val="00990CB7"/>
    <w:rsid w:val="009921E9"/>
    <w:rsid w:val="00992428"/>
    <w:rsid w:val="00992C94"/>
    <w:rsid w:val="009930C6"/>
    <w:rsid w:val="0099327E"/>
    <w:rsid w:val="009933F6"/>
    <w:rsid w:val="0099675B"/>
    <w:rsid w:val="00996820"/>
    <w:rsid w:val="009A00F0"/>
    <w:rsid w:val="009A07C5"/>
    <w:rsid w:val="009A1425"/>
    <w:rsid w:val="009A3730"/>
    <w:rsid w:val="009A3C7C"/>
    <w:rsid w:val="009A3CCB"/>
    <w:rsid w:val="009A46C1"/>
    <w:rsid w:val="009A4706"/>
    <w:rsid w:val="009A53E6"/>
    <w:rsid w:val="009A6058"/>
    <w:rsid w:val="009A760A"/>
    <w:rsid w:val="009A79F7"/>
    <w:rsid w:val="009B0C7E"/>
    <w:rsid w:val="009B1A2C"/>
    <w:rsid w:val="009B2AEB"/>
    <w:rsid w:val="009B3B60"/>
    <w:rsid w:val="009B58B0"/>
    <w:rsid w:val="009B5AD8"/>
    <w:rsid w:val="009B5AFA"/>
    <w:rsid w:val="009B6CBC"/>
    <w:rsid w:val="009B6F26"/>
    <w:rsid w:val="009C0026"/>
    <w:rsid w:val="009C0870"/>
    <w:rsid w:val="009C1643"/>
    <w:rsid w:val="009C2212"/>
    <w:rsid w:val="009C2B77"/>
    <w:rsid w:val="009C303D"/>
    <w:rsid w:val="009C3AA1"/>
    <w:rsid w:val="009C3D9F"/>
    <w:rsid w:val="009C5053"/>
    <w:rsid w:val="009C5668"/>
    <w:rsid w:val="009C58B7"/>
    <w:rsid w:val="009C644F"/>
    <w:rsid w:val="009C67BF"/>
    <w:rsid w:val="009C68EB"/>
    <w:rsid w:val="009C6E33"/>
    <w:rsid w:val="009D00A8"/>
    <w:rsid w:val="009D06D1"/>
    <w:rsid w:val="009D1D54"/>
    <w:rsid w:val="009D276C"/>
    <w:rsid w:val="009D2884"/>
    <w:rsid w:val="009D3FFE"/>
    <w:rsid w:val="009D4181"/>
    <w:rsid w:val="009D5691"/>
    <w:rsid w:val="009D5CF7"/>
    <w:rsid w:val="009D6A40"/>
    <w:rsid w:val="009D6DE1"/>
    <w:rsid w:val="009D75FF"/>
    <w:rsid w:val="009E0E4F"/>
    <w:rsid w:val="009E15C9"/>
    <w:rsid w:val="009E1680"/>
    <w:rsid w:val="009E3689"/>
    <w:rsid w:val="009E4022"/>
    <w:rsid w:val="009E46C5"/>
    <w:rsid w:val="009E4785"/>
    <w:rsid w:val="009E4AB5"/>
    <w:rsid w:val="009E5945"/>
    <w:rsid w:val="009E6A7F"/>
    <w:rsid w:val="009F0400"/>
    <w:rsid w:val="009F0CCB"/>
    <w:rsid w:val="009F1488"/>
    <w:rsid w:val="009F2871"/>
    <w:rsid w:val="009F2F59"/>
    <w:rsid w:val="009F3C7B"/>
    <w:rsid w:val="009F4CB7"/>
    <w:rsid w:val="009F5BBD"/>
    <w:rsid w:val="009F7D79"/>
    <w:rsid w:val="009F7DA4"/>
    <w:rsid w:val="00A0035A"/>
    <w:rsid w:val="00A008A3"/>
    <w:rsid w:val="00A00C7E"/>
    <w:rsid w:val="00A00F86"/>
    <w:rsid w:val="00A015A0"/>
    <w:rsid w:val="00A01FA1"/>
    <w:rsid w:val="00A023F1"/>
    <w:rsid w:val="00A03859"/>
    <w:rsid w:val="00A04114"/>
    <w:rsid w:val="00A04402"/>
    <w:rsid w:val="00A04E23"/>
    <w:rsid w:val="00A05346"/>
    <w:rsid w:val="00A10316"/>
    <w:rsid w:val="00A11031"/>
    <w:rsid w:val="00A1131D"/>
    <w:rsid w:val="00A11B6A"/>
    <w:rsid w:val="00A129D5"/>
    <w:rsid w:val="00A1303D"/>
    <w:rsid w:val="00A14EDA"/>
    <w:rsid w:val="00A16587"/>
    <w:rsid w:val="00A16B0C"/>
    <w:rsid w:val="00A16D6D"/>
    <w:rsid w:val="00A17E24"/>
    <w:rsid w:val="00A17EC2"/>
    <w:rsid w:val="00A203E0"/>
    <w:rsid w:val="00A20C7D"/>
    <w:rsid w:val="00A212B6"/>
    <w:rsid w:val="00A2202D"/>
    <w:rsid w:val="00A22A2F"/>
    <w:rsid w:val="00A23A4A"/>
    <w:rsid w:val="00A24706"/>
    <w:rsid w:val="00A2485B"/>
    <w:rsid w:val="00A2596B"/>
    <w:rsid w:val="00A25B8D"/>
    <w:rsid w:val="00A26BB7"/>
    <w:rsid w:val="00A26DE2"/>
    <w:rsid w:val="00A274DF"/>
    <w:rsid w:val="00A275D9"/>
    <w:rsid w:val="00A27D79"/>
    <w:rsid w:val="00A304C6"/>
    <w:rsid w:val="00A31060"/>
    <w:rsid w:val="00A31630"/>
    <w:rsid w:val="00A320CA"/>
    <w:rsid w:val="00A33A75"/>
    <w:rsid w:val="00A3538C"/>
    <w:rsid w:val="00A35ED4"/>
    <w:rsid w:val="00A361A0"/>
    <w:rsid w:val="00A371F5"/>
    <w:rsid w:val="00A373CA"/>
    <w:rsid w:val="00A37484"/>
    <w:rsid w:val="00A374CC"/>
    <w:rsid w:val="00A37C45"/>
    <w:rsid w:val="00A40724"/>
    <w:rsid w:val="00A409B1"/>
    <w:rsid w:val="00A40F6C"/>
    <w:rsid w:val="00A4180A"/>
    <w:rsid w:val="00A41821"/>
    <w:rsid w:val="00A42ABE"/>
    <w:rsid w:val="00A435BB"/>
    <w:rsid w:val="00A43CDC"/>
    <w:rsid w:val="00A447AD"/>
    <w:rsid w:val="00A45BD4"/>
    <w:rsid w:val="00A46116"/>
    <w:rsid w:val="00A46E21"/>
    <w:rsid w:val="00A47B7F"/>
    <w:rsid w:val="00A50010"/>
    <w:rsid w:val="00A50549"/>
    <w:rsid w:val="00A50661"/>
    <w:rsid w:val="00A5215A"/>
    <w:rsid w:val="00A52AAD"/>
    <w:rsid w:val="00A53C42"/>
    <w:rsid w:val="00A53C78"/>
    <w:rsid w:val="00A54867"/>
    <w:rsid w:val="00A54D28"/>
    <w:rsid w:val="00A55BEA"/>
    <w:rsid w:val="00A5621A"/>
    <w:rsid w:val="00A57122"/>
    <w:rsid w:val="00A57674"/>
    <w:rsid w:val="00A601AD"/>
    <w:rsid w:val="00A6027C"/>
    <w:rsid w:val="00A612CB"/>
    <w:rsid w:val="00A612DE"/>
    <w:rsid w:val="00A61D27"/>
    <w:rsid w:val="00A62899"/>
    <w:rsid w:val="00A62B58"/>
    <w:rsid w:val="00A6385E"/>
    <w:rsid w:val="00A63FCE"/>
    <w:rsid w:val="00A641CD"/>
    <w:rsid w:val="00A64954"/>
    <w:rsid w:val="00A64CB4"/>
    <w:rsid w:val="00A6582A"/>
    <w:rsid w:val="00A6711B"/>
    <w:rsid w:val="00A671AE"/>
    <w:rsid w:val="00A67229"/>
    <w:rsid w:val="00A70326"/>
    <w:rsid w:val="00A70542"/>
    <w:rsid w:val="00A70C34"/>
    <w:rsid w:val="00A71310"/>
    <w:rsid w:val="00A7136E"/>
    <w:rsid w:val="00A71472"/>
    <w:rsid w:val="00A71FD0"/>
    <w:rsid w:val="00A723F9"/>
    <w:rsid w:val="00A72A2C"/>
    <w:rsid w:val="00A7446C"/>
    <w:rsid w:val="00A75501"/>
    <w:rsid w:val="00A75BF2"/>
    <w:rsid w:val="00A77629"/>
    <w:rsid w:val="00A80840"/>
    <w:rsid w:val="00A80F04"/>
    <w:rsid w:val="00A81769"/>
    <w:rsid w:val="00A825FE"/>
    <w:rsid w:val="00A8269F"/>
    <w:rsid w:val="00A83BB2"/>
    <w:rsid w:val="00A84B5E"/>
    <w:rsid w:val="00A85960"/>
    <w:rsid w:val="00A85BEE"/>
    <w:rsid w:val="00A86256"/>
    <w:rsid w:val="00A86C68"/>
    <w:rsid w:val="00A877FD"/>
    <w:rsid w:val="00A90231"/>
    <w:rsid w:val="00A919AE"/>
    <w:rsid w:val="00A9233E"/>
    <w:rsid w:val="00A92B16"/>
    <w:rsid w:val="00A934CF"/>
    <w:rsid w:val="00A94A9D"/>
    <w:rsid w:val="00A94B87"/>
    <w:rsid w:val="00A94D2E"/>
    <w:rsid w:val="00A963E1"/>
    <w:rsid w:val="00A971E9"/>
    <w:rsid w:val="00AA078B"/>
    <w:rsid w:val="00AA174D"/>
    <w:rsid w:val="00AA1899"/>
    <w:rsid w:val="00AA2538"/>
    <w:rsid w:val="00AA2FD2"/>
    <w:rsid w:val="00AA3806"/>
    <w:rsid w:val="00AA39BC"/>
    <w:rsid w:val="00AA4699"/>
    <w:rsid w:val="00AA4DEF"/>
    <w:rsid w:val="00AA6891"/>
    <w:rsid w:val="00AA69B6"/>
    <w:rsid w:val="00AA7B67"/>
    <w:rsid w:val="00AA7CAB"/>
    <w:rsid w:val="00AB1205"/>
    <w:rsid w:val="00AB2394"/>
    <w:rsid w:val="00AB316D"/>
    <w:rsid w:val="00AB3A0D"/>
    <w:rsid w:val="00AB6158"/>
    <w:rsid w:val="00AB7280"/>
    <w:rsid w:val="00AC03B7"/>
    <w:rsid w:val="00AC09AA"/>
    <w:rsid w:val="00AC0A56"/>
    <w:rsid w:val="00AC0BDC"/>
    <w:rsid w:val="00AC1032"/>
    <w:rsid w:val="00AC25A9"/>
    <w:rsid w:val="00AC2DF3"/>
    <w:rsid w:val="00AC2FA1"/>
    <w:rsid w:val="00AC2FE3"/>
    <w:rsid w:val="00AC305A"/>
    <w:rsid w:val="00AC3853"/>
    <w:rsid w:val="00AC38CD"/>
    <w:rsid w:val="00AC4D93"/>
    <w:rsid w:val="00AC552B"/>
    <w:rsid w:val="00AC58BB"/>
    <w:rsid w:val="00AC64E1"/>
    <w:rsid w:val="00AC79BE"/>
    <w:rsid w:val="00AC7EF0"/>
    <w:rsid w:val="00AD0832"/>
    <w:rsid w:val="00AD0961"/>
    <w:rsid w:val="00AD1E00"/>
    <w:rsid w:val="00AD2B08"/>
    <w:rsid w:val="00AD2B3B"/>
    <w:rsid w:val="00AD3B66"/>
    <w:rsid w:val="00AD4518"/>
    <w:rsid w:val="00AD4AA2"/>
    <w:rsid w:val="00AD511E"/>
    <w:rsid w:val="00AD5681"/>
    <w:rsid w:val="00AD5761"/>
    <w:rsid w:val="00AD5FC9"/>
    <w:rsid w:val="00AD63D9"/>
    <w:rsid w:val="00AD6C79"/>
    <w:rsid w:val="00AD7306"/>
    <w:rsid w:val="00AD74D7"/>
    <w:rsid w:val="00AD7B97"/>
    <w:rsid w:val="00AD7CC2"/>
    <w:rsid w:val="00AE0368"/>
    <w:rsid w:val="00AE044E"/>
    <w:rsid w:val="00AE27E4"/>
    <w:rsid w:val="00AE29FA"/>
    <w:rsid w:val="00AE2C4A"/>
    <w:rsid w:val="00AE31B4"/>
    <w:rsid w:val="00AE47E1"/>
    <w:rsid w:val="00AE6764"/>
    <w:rsid w:val="00AF01BE"/>
    <w:rsid w:val="00AF1B15"/>
    <w:rsid w:val="00AF1B94"/>
    <w:rsid w:val="00AF2C08"/>
    <w:rsid w:val="00AF2E3C"/>
    <w:rsid w:val="00AF2F03"/>
    <w:rsid w:val="00AF358A"/>
    <w:rsid w:val="00AF3E71"/>
    <w:rsid w:val="00AF4BBA"/>
    <w:rsid w:val="00AF5BDC"/>
    <w:rsid w:val="00AF5CB8"/>
    <w:rsid w:val="00AF6424"/>
    <w:rsid w:val="00AF673A"/>
    <w:rsid w:val="00AF696C"/>
    <w:rsid w:val="00AF6CC8"/>
    <w:rsid w:val="00AF6E32"/>
    <w:rsid w:val="00AF6EDD"/>
    <w:rsid w:val="00AF6F68"/>
    <w:rsid w:val="00B00C23"/>
    <w:rsid w:val="00B00F10"/>
    <w:rsid w:val="00B0233E"/>
    <w:rsid w:val="00B02556"/>
    <w:rsid w:val="00B03C11"/>
    <w:rsid w:val="00B045DA"/>
    <w:rsid w:val="00B04A90"/>
    <w:rsid w:val="00B058EE"/>
    <w:rsid w:val="00B06537"/>
    <w:rsid w:val="00B074C8"/>
    <w:rsid w:val="00B075C1"/>
    <w:rsid w:val="00B07962"/>
    <w:rsid w:val="00B102FF"/>
    <w:rsid w:val="00B105D2"/>
    <w:rsid w:val="00B106B9"/>
    <w:rsid w:val="00B106D9"/>
    <w:rsid w:val="00B113C4"/>
    <w:rsid w:val="00B11D04"/>
    <w:rsid w:val="00B126D3"/>
    <w:rsid w:val="00B132E8"/>
    <w:rsid w:val="00B148F9"/>
    <w:rsid w:val="00B149F9"/>
    <w:rsid w:val="00B1535A"/>
    <w:rsid w:val="00B162A1"/>
    <w:rsid w:val="00B16E8B"/>
    <w:rsid w:val="00B1703C"/>
    <w:rsid w:val="00B173F7"/>
    <w:rsid w:val="00B2010A"/>
    <w:rsid w:val="00B205C5"/>
    <w:rsid w:val="00B20A0C"/>
    <w:rsid w:val="00B22B10"/>
    <w:rsid w:val="00B22E3C"/>
    <w:rsid w:val="00B2344E"/>
    <w:rsid w:val="00B23C41"/>
    <w:rsid w:val="00B23FD2"/>
    <w:rsid w:val="00B245C7"/>
    <w:rsid w:val="00B248CB"/>
    <w:rsid w:val="00B25010"/>
    <w:rsid w:val="00B25C5C"/>
    <w:rsid w:val="00B2632C"/>
    <w:rsid w:val="00B2773B"/>
    <w:rsid w:val="00B27AF3"/>
    <w:rsid w:val="00B31E3E"/>
    <w:rsid w:val="00B32280"/>
    <w:rsid w:val="00B328C1"/>
    <w:rsid w:val="00B32FA5"/>
    <w:rsid w:val="00B3310A"/>
    <w:rsid w:val="00B33FC1"/>
    <w:rsid w:val="00B34827"/>
    <w:rsid w:val="00B35248"/>
    <w:rsid w:val="00B359AA"/>
    <w:rsid w:val="00B35A93"/>
    <w:rsid w:val="00B36276"/>
    <w:rsid w:val="00B36CDE"/>
    <w:rsid w:val="00B37E42"/>
    <w:rsid w:val="00B40459"/>
    <w:rsid w:val="00B413E7"/>
    <w:rsid w:val="00B41722"/>
    <w:rsid w:val="00B419E8"/>
    <w:rsid w:val="00B41EAA"/>
    <w:rsid w:val="00B43281"/>
    <w:rsid w:val="00B43B4D"/>
    <w:rsid w:val="00B43CC2"/>
    <w:rsid w:val="00B446A8"/>
    <w:rsid w:val="00B44BD7"/>
    <w:rsid w:val="00B44C59"/>
    <w:rsid w:val="00B45197"/>
    <w:rsid w:val="00B45B54"/>
    <w:rsid w:val="00B46922"/>
    <w:rsid w:val="00B47805"/>
    <w:rsid w:val="00B47BBD"/>
    <w:rsid w:val="00B50456"/>
    <w:rsid w:val="00B506E7"/>
    <w:rsid w:val="00B5091B"/>
    <w:rsid w:val="00B50967"/>
    <w:rsid w:val="00B509C7"/>
    <w:rsid w:val="00B52FEA"/>
    <w:rsid w:val="00B54497"/>
    <w:rsid w:val="00B55802"/>
    <w:rsid w:val="00B56DAA"/>
    <w:rsid w:val="00B570D7"/>
    <w:rsid w:val="00B60294"/>
    <w:rsid w:val="00B6040D"/>
    <w:rsid w:val="00B60941"/>
    <w:rsid w:val="00B60B50"/>
    <w:rsid w:val="00B61226"/>
    <w:rsid w:val="00B614F6"/>
    <w:rsid w:val="00B61BDF"/>
    <w:rsid w:val="00B62580"/>
    <w:rsid w:val="00B62A95"/>
    <w:rsid w:val="00B62DB8"/>
    <w:rsid w:val="00B63A54"/>
    <w:rsid w:val="00B642FE"/>
    <w:rsid w:val="00B649EE"/>
    <w:rsid w:val="00B64C5E"/>
    <w:rsid w:val="00B65F0E"/>
    <w:rsid w:val="00B664C7"/>
    <w:rsid w:val="00B67B8F"/>
    <w:rsid w:val="00B67D1F"/>
    <w:rsid w:val="00B70085"/>
    <w:rsid w:val="00B711D7"/>
    <w:rsid w:val="00B71F5E"/>
    <w:rsid w:val="00B726CF"/>
    <w:rsid w:val="00B72A9C"/>
    <w:rsid w:val="00B72D0E"/>
    <w:rsid w:val="00B72F57"/>
    <w:rsid w:val="00B7301F"/>
    <w:rsid w:val="00B736AD"/>
    <w:rsid w:val="00B73C8D"/>
    <w:rsid w:val="00B74070"/>
    <w:rsid w:val="00B740D0"/>
    <w:rsid w:val="00B7429C"/>
    <w:rsid w:val="00B74326"/>
    <w:rsid w:val="00B748BB"/>
    <w:rsid w:val="00B74D03"/>
    <w:rsid w:val="00B76521"/>
    <w:rsid w:val="00B767A2"/>
    <w:rsid w:val="00B7702C"/>
    <w:rsid w:val="00B77C6D"/>
    <w:rsid w:val="00B810D4"/>
    <w:rsid w:val="00B8119E"/>
    <w:rsid w:val="00B81B5C"/>
    <w:rsid w:val="00B81DA8"/>
    <w:rsid w:val="00B81FEB"/>
    <w:rsid w:val="00B82ACC"/>
    <w:rsid w:val="00B82F7F"/>
    <w:rsid w:val="00B8488A"/>
    <w:rsid w:val="00B84F05"/>
    <w:rsid w:val="00B87566"/>
    <w:rsid w:val="00B879EE"/>
    <w:rsid w:val="00B92949"/>
    <w:rsid w:val="00B92CF8"/>
    <w:rsid w:val="00B92E42"/>
    <w:rsid w:val="00B93194"/>
    <w:rsid w:val="00B934B7"/>
    <w:rsid w:val="00B93B01"/>
    <w:rsid w:val="00B93FB2"/>
    <w:rsid w:val="00B9478D"/>
    <w:rsid w:val="00B948B6"/>
    <w:rsid w:val="00B94E2E"/>
    <w:rsid w:val="00B94E60"/>
    <w:rsid w:val="00B967A8"/>
    <w:rsid w:val="00B97302"/>
    <w:rsid w:val="00B979A6"/>
    <w:rsid w:val="00BA28C2"/>
    <w:rsid w:val="00BA2D77"/>
    <w:rsid w:val="00BA37B8"/>
    <w:rsid w:val="00BA3AE2"/>
    <w:rsid w:val="00BA3C17"/>
    <w:rsid w:val="00BA4294"/>
    <w:rsid w:val="00BA48E1"/>
    <w:rsid w:val="00BA517A"/>
    <w:rsid w:val="00BA5413"/>
    <w:rsid w:val="00BA696F"/>
    <w:rsid w:val="00BA6EA3"/>
    <w:rsid w:val="00BA7CDB"/>
    <w:rsid w:val="00BA7FBF"/>
    <w:rsid w:val="00BB1A5B"/>
    <w:rsid w:val="00BB1CDA"/>
    <w:rsid w:val="00BB3449"/>
    <w:rsid w:val="00BB36D6"/>
    <w:rsid w:val="00BB3B07"/>
    <w:rsid w:val="00BB43DF"/>
    <w:rsid w:val="00BB46D4"/>
    <w:rsid w:val="00BB4716"/>
    <w:rsid w:val="00BB4BCE"/>
    <w:rsid w:val="00BB4BE5"/>
    <w:rsid w:val="00BB523B"/>
    <w:rsid w:val="00BB6515"/>
    <w:rsid w:val="00BB67F3"/>
    <w:rsid w:val="00BB6D15"/>
    <w:rsid w:val="00BB7482"/>
    <w:rsid w:val="00BB7612"/>
    <w:rsid w:val="00BB7B3A"/>
    <w:rsid w:val="00BB7E89"/>
    <w:rsid w:val="00BC1A3E"/>
    <w:rsid w:val="00BC25FF"/>
    <w:rsid w:val="00BC339B"/>
    <w:rsid w:val="00BC4234"/>
    <w:rsid w:val="00BC46F9"/>
    <w:rsid w:val="00BC52B3"/>
    <w:rsid w:val="00BC554D"/>
    <w:rsid w:val="00BC5A02"/>
    <w:rsid w:val="00BC5E51"/>
    <w:rsid w:val="00BC65B7"/>
    <w:rsid w:val="00BC77B4"/>
    <w:rsid w:val="00BD00FE"/>
    <w:rsid w:val="00BD09AF"/>
    <w:rsid w:val="00BD15D5"/>
    <w:rsid w:val="00BD16FE"/>
    <w:rsid w:val="00BD1AFA"/>
    <w:rsid w:val="00BD29F1"/>
    <w:rsid w:val="00BD2C76"/>
    <w:rsid w:val="00BD3DAC"/>
    <w:rsid w:val="00BD445D"/>
    <w:rsid w:val="00BD4704"/>
    <w:rsid w:val="00BD4BE6"/>
    <w:rsid w:val="00BD51C0"/>
    <w:rsid w:val="00BD664F"/>
    <w:rsid w:val="00BD671A"/>
    <w:rsid w:val="00BD672A"/>
    <w:rsid w:val="00BE1BB0"/>
    <w:rsid w:val="00BE2457"/>
    <w:rsid w:val="00BE24AF"/>
    <w:rsid w:val="00BE29EA"/>
    <w:rsid w:val="00BE380A"/>
    <w:rsid w:val="00BE5C77"/>
    <w:rsid w:val="00BE60A5"/>
    <w:rsid w:val="00BE7D87"/>
    <w:rsid w:val="00BF30FF"/>
    <w:rsid w:val="00BF324D"/>
    <w:rsid w:val="00BF3C8A"/>
    <w:rsid w:val="00BF40D1"/>
    <w:rsid w:val="00BF4AAF"/>
    <w:rsid w:val="00BF4DE1"/>
    <w:rsid w:val="00BF51C1"/>
    <w:rsid w:val="00BF5BCF"/>
    <w:rsid w:val="00BF6C6F"/>
    <w:rsid w:val="00BF6C98"/>
    <w:rsid w:val="00BF6CE7"/>
    <w:rsid w:val="00BF6FA0"/>
    <w:rsid w:val="00BF7B8C"/>
    <w:rsid w:val="00C000BA"/>
    <w:rsid w:val="00C00D05"/>
    <w:rsid w:val="00C01246"/>
    <w:rsid w:val="00C015C8"/>
    <w:rsid w:val="00C01D69"/>
    <w:rsid w:val="00C01F22"/>
    <w:rsid w:val="00C01F66"/>
    <w:rsid w:val="00C033F3"/>
    <w:rsid w:val="00C03E97"/>
    <w:rsid w:val="00C04000"/>
    <w:rsid w:val="00C0412E"/>
    <w:rsid w:val="00C04E55"/>
    <w:rsid w:val="00C0629D"/>
    <w:rsid w:val="00C062FE"/>
    <w:rsid w:val="00C06E87"/>
    <w:rsid w:val="00C06E94"/>
    <w:rsid w:val="00C07734"/>
    <w:rsid w:val="00C07C3A"/>
    <w:rsid w:val="00C100F1"/>
    <w:rsid w:val="00C112CD"/>
    <w:rsid w:val="00C13231"/>
    <w:rsid w:val="00C1395B"/>
    <w:rsid w:val="00C140F1"/>
    <w:rsid w:val="00C14D92"/>
    <w:rsid w:val="00C15048"/>
    <w:rsid w:val="00C15A27"/>
    <w:rsid w:val="00C15C84"/>
    <w:rsid w:val="00C15E18"/>
    <w:rsid w:val="00C16699"/>
    <w:rsid w:val="00C1690F"/>
    <w:rsid w:val="00C16AC1"/>
    <w:rsid w:val="00C17772"/>
    <w:rsid w:val="00C20274"/>
    <w:rsid w:val="00C20F0A"/>
    <w:rsid w:val="00C20F21"/>
    <w:rsid w:val="00C21531"/>
    <w:rsid w:val="00C2178F"/>
    <w:rsid w:val="00C228C5"/>
    <w:rsid w:val="00C2296A"/>
    <w:rsid w:val="00C23353"/>
    <w:rsid w:val="00C24499"/>
    <w:rsid w:val="00C2505D"/>
    <w:rsid w:val="00C252B1"/>
    <w:rsid w:val="00C25330"/>
    <w:rsid w:val="00C25FEA"/>
    <w:rsid w:val="00C26026"/>
    <w:rsid w:val="00C27A57"/>
    <w:rsid w:val="00C27AB7"/>
    <w:rsid w:val="00C301C4"/>
    <w:rsid w:val="00C30667"/>
    <w:rsid w:val="00C315F5"/>
    <w:rsid w:val="00C31F3B"/>
    <w:rsid w:val="00C32307"/>
    <w:rsid w:val="00C33341"/>
    <w:rsid w:val="00C35871"/>
    <w:rsid w:val="00C35A06"/>
    <w:rsid w:val="00C36937"/>
    <w:rsid w:val="00C40380"/>
    <w:rsid w:val="00C40C70"/>
    <w:rsid w:val="00C40D0C"/>
    <w:rsid w:val="00C41865"/>
    <w:rsid w:val="00C42394"/>
    <w:rsid w:val="00C42411"/>
    <w:rsid w:val="00C42786"/>
    <w:rsid w:val="00C429FB"/>
    <w:rsid w:val="00C431D4"/>
    <w:rsid w:val="00C433D0"/>
    <w:rsid w:val="00C43652"/>
    <w:rsid w:val="00C43814"/>
    <w:rsid w:val="00C4392C"/>
    <w:rsid w:val="00C44A6A"/>
    <w:rsid w:val="00C44E35"/>
    <w:rsid w:val="00C4513A"/>
    <w:rsid w:val="00C45B81"/>
    <w:rsid w:val="00C4682C"/>
    <w:rsid w:val="00C46A8D"/>
    <w:rsid w:val="00C4746B"/>
    <w:rsid w:val="00C4798F"/>
    <w:rsid w:val="00C47AEE"/>
    <w:rsid w:val="00C501B9"/>
    <w:rsid w:val="00C5048B"/>
    <w:rsid w:val="00C504D1"/>
    <w:rsid w:val="00C50640"/>
    <w:rsid w:val="00C50FD8"/>
    <w:rsid w:val="00C516EC"/>
    <w:rsid w:val="00C52550"/>
    <w:rsid w:val="00C52E48"/>
    <w:rsid w:val="00C53318"/>
    <w:rsid w:val="00C55ACE"/>
    <w:rsid w:val="00C55CB1"/>
    <w:rsid w:val="00C55EA0"/>
    <w:rsid w:val="00C56912"/>
    <w:rsid w:val="00C56C7F"/>
    <w:rsid w:val="00C5782A"/>
    <w:rsid w:val="00C60034"/>
    <w:rsid w:val="00C60571"/>
    <w:rsid w:val="00C60C6F"/>
    <w:rsid w:val="00C6113C"/>
    <w:rsid w:val="00C618EA"/>
    <w:rsid w:val="00C61D54"/>
    <w:rsid w:val="00C62360"/>
    <w:rsid w:val="00C6284E"/>
    <w:rsid w:val="00C6419F"/>
    <w:rsid w:val="00C64699"/>
    <w:rsid w:val="00C64719"/>
    <w:rsid w:val="00C65887"/>
    <w:rsid w:val="00C65F75"/>
    <w:rsid w:val="00C66C9E"/>
    <w:rsid w:val="00C67E2D"/>
    <w:rsid w:val="00C70046"/>
    <w:rsid w:val="00C7076F"/>
    <w:rsid w:val="00C70D46"/>
    <w:rsid w:val="00C70D75"/>
    <w:rsid w:val="00C70EE9"/>
    <w:rsid w:val="00C71766"/>
    <w:rsid w:val="00C71F13"/>
    <w:rsid w:val="00C73857"/>
    <w:rsid w:val="00C739C9"/>
    <w:rsid w:val="00C73DC3"/>
    <w:rsid w:val="00C73E20"/>
    <w:rsid w:val="00C742C8"/>
    <w:rsid w:val="00C7575E"/>
    <w:rsid w:val="00C75855"/>
    <w:rsid w:val="00C77791"/>
    <w:rsid w:val="00C77A6D"/>
    <w:rsid w:val="00C77BFF"/>
    <w:rsid w:val="00C81422"/>
    <w:rsid w:val="00C81B96"/>
    <w:rsid w:val="00C82269"/>
    <w:rsid w:val="00C82A18"/>
    <w:rsid w:val="00C8331F"/>
    <w:rsid w:val="00C8346E"/>
    <w:rsid w:val="00C837EC"/>
    <w:rsid w:val="00C847D0"/>
    <w:rsid w:val="00C85A0A"/>
    <w:rsid w:val="00C86176"/>
    <w:rsid w:val="00C86DE0"/>
    <w:rsid w:val="00C8753B"/>
    <w:rsid w:val="00C87875"/>
    <w:rsid w:val="00C87A0E"/>
    <w:rsid w:val="00C87C09"/>
    <w:rsid w:val="00C87DFF"/>
    <w:rsid w:val="00C90A38"/>
    <w:rsid w:val="00C914A4"/>
    <w:rsid w:val="00C91E59"/>
    <w:rsid w:val="00C928BB"/>
    <w:rsid w:val="00C93E7C"/>
    <w:rsid w:val="00C943B0"/>
    <w:rsid w:val="00C95764"/>
    <w:rsid w:val="00C958BA"/>
    <w:rsid w:val="00C9648F"/>
    <w:rsid w:val="00C9676F"/>
    <w:rsid w:val="00C968DF"/>
    <w:rsid w:val="00C96F4A"/>
    <w:rsid w:val="00C97747"/>
    <w:rsid w:val="00CA1BBF"/>
    <w:rsid w:val="00CA1E5F"/>
    <w:rsid w:val="00CA2137"/>
    <w:rsid w:val="00CA2B38"/>
    <w:rsid w:val="00CA2D2D"/>
    <w:rsid w:val="00CA2D67"/>
    <w:rsid w:val="00CA3205"/>
    <w:rsid w:val="00CA423A"/>
    <w:rsid w:val="00CA553E"/>
    <w:rsid w:val="00CA60C9"/>
    <w:rsid w:val="00CA760D"/>
    <w:rsid w:val="00CB0557"/>
    <w:rsid w:val="00CB0958"/>
    <w:rsid w:val="00CB1059"/>
    <w:rsid w:val="00CB12EB"/>
    <w:rsid w:val="00CB143B"/>
    <w:rsid w:val="00CB157A"/>
    <w:rsid w:val="00CB251F"/>
    <w:rsid w:val="00CB2814"/>
    <w:rsid w:val="00CB28BF"/>
    <w:rsid w:val="00CB346F"/>
    <w:rsid w:val="00CB3844"/>
    <w:rsid w:val="00CB3896"/>
    <w:rsid w:val="00CB4112"/>
    <w:rsid w:val="00CB4890"/>
    <w:rsid w:val="00CB4A78"/>
    <w:rsid w:val="00CB6199"/>
    <w:rsid w:val="00CB7032"/>
    <w:rsid w:val="00CC1E22"/>
    <w:rsid w:val="00CC27E7"/>
    <w:rsid w:val="00CC2C0F"/>
    <w:rsid w:val="00CC3F8A"/>
    <w:rsid w:val="00CC4DA4"/>
    <w:rsid w:val="00CC4F0B"/>
    <w:rsid w:val="00CC593D"/>
    <w:rsid w:val="00CC657A"/>
    <w:rsid w:val="00CD040E"/>
    <w:rsid w:val="00CD05A1"/>
    <w:rsid w:val="00CD0902"/>
    <w:rsid w:val="00CD0A10"/>
    <w:rsid w:val="00CD0F2E"/>
    <w:rsid w:val="00CD1C21"/>
    <w:rsid w:val="00CD28E3"/>
    <w:rsid w:val="00CD31F8"/>
    <w:rsid w:val="00CD3FB5"/>
    <w:rsid w:val="00CD40CB"/>
    <w:rsid w:val="00CD41B7"/>
    <w:rsid w:val="00CD4435"/>
    <w:rsid w:val="00CD4818"/>
    <w:rsid w:val="00CD5602"/>
    <w:rsid w:val="00CD7001"/>
    <w:rsid w:val="00CD73F9"/>
    <w:rsid w:val="00CD7453"/>
    <w:rsid w:val="00CD7AE4"/>
    <w:rsid w:val="00CE0B44"/>
    <w:rsid w:val="00CE0CF8"/>
    <w:rsid w:val="00CE0E57"/>
    <w:rsid w:val="00CE10B2"/>
    <w:rsid w:val="00CE1F7A"/>
    <w:rsid w:val="00CE424D"/>
    <w:rsid w:val="00CE486D"/>
    <w:rsid w:val="00CE51F6"/>
    <w:rsid w:val="00CE555E"/>
    <w:rsid w:val="00CE5658"/>
    <w:rsid w:val="00CE574F"/>
    <w:rsid w:val="00CE6515"/>
    <w:rsid w:val="00CE6953"/>
    <w:rsid w:val="00CE6EFC"/>
    <w:rsid w:val="00CE7204"/>
    <w:rsid w:val="00CE78C8"/>
    <w:rsid w:val="00CE7910"/>
    <w:rsid w:val="00CF2117"/>
    <w:rsid w:val="00CF25A1"/>
    <w:rsid w:val="00CF3280"/>
    <w:rsid w:val="00CF4D7F"/>
    <w:rsid w:val="00CF54EC"/>
    <w:rsid w:val="00CF5948"/>
    <w:rsid w:val="00CF614D"/>
    <w:rsid w:val="00CF6188"/>
    <w:rsid w:val="00CF6F4F"/>
    <w:rsid w:val="00CF707A"/>
    <w:rsid w:val="00D00822"/>
    <w:rsid w:val="00D01185"/>
    <w:rsid w:val="00D025F7"/>
    <w:rsid w:val="00D02A14"/>
    <w:rsid w:val="00D03080"/>
    <w:rsid w:val="00D03D13"/>
    <w:rsid w:val="00D04045"/>
    <w:rsid w:val="00D04636"/>
    <w:rsid w:val="00D049FF"/>
    <w:rsid w:val="00D04AFD"/>
    <w:rsid w:val="00D04B6D"/>
    <w:rsid w:val="00D051E4"/>
    <w:rsid w:val="00D056A7"/>
    <w:rsid w:val="00D06D8B"/>
    <w:rsid w:val="00D06FF7"/>
    <w:rsid w:val="00D07167"/>
    <w:rsid w:val="00D1020E"/>
    <w:rsid w:val="00D15F43"/>
    <w:rsid w:val="00D16288"/>
    <w:rsid w:val="00D169D3"/>
    <w:rsid w:val="00D17121"/>
    <w:rsid w:val="00D1714A"/>
    <w:rsid w:val="00D173A0"/>
    <w:rsid w:val="00D21275"/>
    <w:rsid w:val="00D2320A"/>
    <w:rsid w:val="00D24223"/>
    <w:rsid w:val="00D243FC"/>
    <w:rsid w:val="00D260C5"/>
    <w:rsid w:val="00D26266"/>
    <w:rsid w:val="00D26461"/>
    <w:rsid w:val="00D26F71"/>
    <w:rsid w:val="00D30128"/>
    <w:rsid w:val="00D30320"/>
    <w:rsid w:val="00D30B09"/>
    <w:rsid w:val="00D33C21"/>
    <w:rsid w:val="00D33DBC"/>
    <w:rsid w:val="00D3570C"/>
    <w:rsid w:val="00D361BC"/>
    <w:rsid w:val="00D3625D"/>
    <w:rsid w:val="00D37BEA"/>
    <w:rsid w:val="00D41FC5"/>
    <w:rsid w:val="00D42BBF"/>
    <w:rsid w:val="00D43122"/>
    <w:rsid w:val="00D45984"/>
    <w:rsid w:val="00D45B23"/>
    <w:rsid w:val="00D45D54"/>
    <w:rsid w:val="00D462D9"/>
    <w:rsid w:val="00D46555"/>
    <w:rsid w:val="00D46C14"/>
    <w:rsid w:val="00D46EC0"/>
    <w:rsid w:val="00D47490"/>
    <w:rsid w:val="00D47812"/>
    <w:rsid w:val="00D47946"/>
    <w:rsid w:val="00D47E19"/>
    <w:rsid w:val="00D5004A"/>
    <w:rsid w:val="00D50602"/>
    <w:rsid w:val="00D50BF4"/>
    <w:rsid w:val="00D51C49"/>
    <w:rsid w:val="00D529AC"/>
    <w:rsid w:val="00D52EA4"/>
    <w:rsid w:val="00D530DB"/>
    <w:rsid w:val="00D53ECE"/>
    <w:rsid w:val="00D54601"/>
    <w:rsid w:val="00D54B71"/>
    <w:rsid w:val="00D54D25"/>
    <w:rsid w:val="00D56B39"/>
    <w:rsid w:val="00D6070E"/>
    <w:rsid w:val="00D60A29"/>
    <w:rsid w:val="00D6146A"/>
    <w:rsid w:val="00D6167A"/>
    <w:rsid w:val="00D619A7"/>
    <w:rsid w:val="00D627F1"/>
    <w:rsid w:val="00D631AD"/>
    <w:rsid w:val="00D632E5"/>
    <w:rsid w:val="00D6466A"/>
    <w:rsid w:val="00D64A45"/>
    <w:rsid w:val="00D655FE"/>
    <w:rsid w:val="00D65EE0"/>
    <w:rsid w:val="00D66372"/>
    <w:rsid w:val="00D66C47"/>
    <w:rsid w:val="00D66D2A"/>
    <w:rsid w:val="00D67185"/>
    <w:rsid w:val="00D67A5B"/>
    <w:rsid w:val="00D67DC6"/>
    <w:rsid w:val="00D67EA7"/>
    <w:rsid w:val="00D70351"/>
    <w:rsid w:val="00D71752"/>
    <w:rsid w:val="00D71A29"/>
    <w:rsid w:val="00D71DF8"/>
    <w:rsid w:val="00D742E7"/>
    <w:rsid w:val="00D74715"/>
    <w:rsid w:val="00D74A09"/>
    <w:rsid w:val="00D767E2"/>
    <w:rsid w:val="00D76F55"/>
    <w:rsid w:val="00D7734A"/>
    <w:rsid w:val="00D77B1A"/>
    <w:rsid w:val="00D77EF5"/>
    <w:rsid w:val="00D80541"/>
    <w:rsid w:val="00D8062F"/>
    <w:rsid w:val="00D80D9C"/>
    <w:rsid w:val="00D80DD4"/>
    <w:rsid w:val="00D8259B"/>
    <w:rsid w:val="00D82F31"/>
    <w:rsid w:val="00D83A39"/>
    <w:rsid w:val="00D84173"/>
    <w:rsid w:val="00D8458C"/>
    <w:rsid w:val="00D8493B"/>
    <w:rsid w:val="00D85024"/>
    <w:rsid w:val="00D85470"/>
    <w:rsid w:val="00D85733"/>
    <w:rsid w:val="00D85AA9"/>
    <w:rsid w:val="00D867A7"/>
    <w:rsid w:val="00D87B11"/>
    <w:rsid w:val="00D87D3E"/>
    <w:rsid w:val="00D9189A"/>
    <w:rsid w:val="00D92CF2"/>
    <w:rsid w:val="00D93168"/>
    <w:rsid w:val="00D93226"/>
    <w:rsid w:val="00D94018"/>
    <w:rsid w:val="00D942DE"/>
    <w:rsid w:val="00D94BEB"/>
    <w:rsid w:val="00D95FC5"/>
    <w:rsid w:val="00D9690D"/>
    <w:rsid w:val="00D97107"/>
    <w:rsid w:val="00DA068F"/>
    <w:rsid w:val="00DA0D23"/>
    <w:rsid w:val="00DA1787"/>
    <w:rsid w:val="00DA1D49"/>
    <w:rsid w:val="00DA220D"/>
    <w:rsid w:val="00DA279A"/>
    <w:rsid w:val="00DA29D5"/>
    <w:rsid w:val="00DA3815"/>
    <w:rsid w:val="00DA3B08"/>
    <w:rsid w:val="00DA3E14"/>
    <w:rsid w:val="00DA43A6"/>
    <w:rsid w:val="00DA4E99"/>
    <w:rsid w:val="00DA4EEF"/>
    <w:rsid w:val="00DA52C8"/>
    <w:rsid w:val="00DA5CD7"/>
    <w:rsid w:val="00DA5DAC"/>
    <w:rsid w:val="00DA63EE"/>
    <w:rsid w:val="00DA7154"/>
    <w:rsid w:val="00DA7AC9"/>
    <w:rsid w:val="00DB019A"/>
    <w:rsid w:val="00DB0553"/>
    <w:rsid w:val="00DB111D"/>
    <w:rsid w:val="00DB13B7"/>
    <w:rsid w:val="00DB2074"/>
    <w:rsid w:val="00DB2A1E"/>
    <w:rsid w:val="00DB2DB6"/>
    <w:rsid w:val="00DB31A2"/>
    <w:rsid w:val="00DB3274"/>
    <w:rsid w:val="00DB3C45"/>
    <w:rsid w:val="00DB3C64"/>
    <w:rsid w:val="00DB3CC9"/>
    <w:rsid w:val="00DB456C"/>
    <w:rsid w:val="00DB47A8"/>
    <w:rsid w:val="00DB4A6A"/>
    <w:rsid w:val="00DB4D8F"/>
    <w:rsid w:val="00DB61F4"/>
    <w:rsid w:val="00DB635F"/>
    <w:rsid w:val="00DB745F"/>
    <w:rsid w:val="00DB76F4"/>
    <w:rsid w:val="00DB796F"/>
    <w:rsid w:val="00DC0923"/>
    <w:rsid w:val="00DC09A9"/>
    <w:rsid w:val="00DC0BBF"/>
    <w:rsid w:val="00DC0E76"/>
    <w:rsid w:val="00DC1E39"/>
    <w:rsid w:val="00DC1F2F"/>
    <w:rsid w:val="00DC216C"/>
    <w:rsid w:val="00DC2DD3"/>
    <w:rsid w:val="00DC3A6A"/>
    <w:rsid w:val="00DC6047"/>
    <w:rsid w:val="00DC6387"/>
    <w:rsid w:val="00DC76D6"/>
    <w:rsid w:val="00DC7D80"/>
    <w:rsid w:val="00DD01A7"/>
    <w:rsid w:val="00DD0911"/>
    <w:rsid w:val="00DD1C2D"/>
    <w:rsid w:val="00DD21CD"/>
    <w:rsid w:val="00DD33E0"/>
    <w:rsid w:val="00DD3984"/>
    <w:rsid w:val="00DD41CA"/>
    <w:rsid w:val="00DD42C8"/>
    <w:rsid w:val="00DD43BC"/>
    <w:rsid w:val="00DD4F20"/>
    <w:rsid w:val="00DD69D3"/>
    <w:rsid w:val="00DD6F90"/>
    <w:rsid w:val="00DD70A7"/>
    <w:rsid w:val="00DD73FD"/>
    <w:rsid w:val="00DD7D9E"/>
    <w:rsid w:val="00DE06A2"/>
    <w:rsid w:val="00DE08AA"/>
    <w:rsid w:val="00DE28BC"/>
    <w:rsid w:val="00DE294D"/>
    <w:rsid w:val="00DE2BAF"/>
    <w:rsid w:val="00DE2BB8"/>
    <w:rsid w:val="00DE354D"/>
    <w:rsid w:val="00DE3A1D"/>
    <w:rsid w:val="00DE3CD3"/>
    <w:rsid w:val="00DE4F4B"/>
    <w:rsid w:val="00DE713C"/>
    <w:rsid w:val="00DF135D"/>
    <w:rsid w:val="00DF1BF2"/>
    <w:rsid w:val="00DF1EBA"/>
    <w:rsid w:val="00DF2B3A"/>
    <w:rsid w:val="00DF2FED"/>
    <w:rsid w:val="00DF391D"/>
    <w:rsid w:val="00DF3B77"/>
    <w:rsid w:val="00DF44F6"/>
    <w:rsid w:val="00DF4E27"/>
    <w:rsid w:val="00DF4FD8"/>
    <w:rsid w:val="00DF5626"/>
    <w:rsid w:val="00DF5A7C"/>
    <w:rsid w:val="00DF74DC"/>
    <w:rsid w:val="00E00293"/>
    <w:rsid w:val="00E00541"/>
    <w:rsid w:val="00E01200"/>
    <w:rsid w:val="00E01BAE"/>
    <w:rsid w:val="00E01DDB"/>
    <w:rsid w:val="00E0325B"/>
    <w:rsid w:val="00E034B0"/>
    <w:rsid w:val="00E03976"/>
    <w:rsid w:val="00E03BDE"/>
    <w:rsid w:val="00E03D69"/>
    <w:rsid w:val="00E040C3"/>
    <w:rsid w:val="00E042C6"/>
    <w:rsid w:val="00E04C29"/>
    <w:rsid w:val="00E05BE0"/>
    <w:rsid w:val="00E109B2"/>
    <w:rsid w:val="00E10CCB"/>
    <w:rsid w:val="00E10F63"/>
    <w:rsid w:val="00E11302"/>
    <w:rsid w:val="00E11507"/>
    <w:rsid w:val="00E11C21"/>
    <w:rsid w:val="00E122E2"/>
    <w:rsid w:val="00E1288D"/>
    <w:rsid w:val="00E138D9"/>
    <w:rsid w:val="00E14529"/>
    <w:rsid w:val="00E147A7"/>
    <w:rsid w:val="00E1533C"/>
    <w:rsid w:val="00E15785"/>
    <w:rsid w:val="00E15918"/>
    <w:rsid w:val="00E15A06"/>
    <w:rsid w:val="00E15CC0"/>
    <w:rsid w:val="00E1603E"/>
    <w:rsid w:val="00E20F44"/>
    <w:rsid w:val="00E2100E"/>
    <w:rsid w:val="00E212D3"/>
    <w:rsid w:val="00E221DC"/>
    <w:rsid w:val="00E222B9"/>
    <w:rsid w:val="00E22594"/>
    <w:rsid w:val="00E227C6"/>
    <w:rsid w:val="00E22F83"/>
    <w:rsid w:val="00E2332A"/>
    <w:rsid w:val="00E2340A"/>
    <w:rsid w:val="00E24120"/>
    <w:rsid w:val="00E24485"/>
    <w:rsid w:val="00E24965"/>
    <w:rsid w:val="00E24FF4"/>
    <w:rsid w:val="00E25947"/>
    <w:rsid w:val="00E261ED"/>
    <w:rsid w:val="00E263C0"/>
    <w:rsid w:val="00E26A25"/>
    <w:rsid w:val="00E26AB1"/>
    <w:rsid w:val="00E26D6D"/>
    <w:rsid w:val="00E278E8"/>
    <w:rsid w:val="00E27CAE"/>
    <w:rsid w:val="00E30397"/>
    <w:rsid w:val="00E30A7D"/>
    <w:rsid w:val="00E30F75"/>
    <w:rsid w:val="00E31D4B"/>
    <w:rsid w:val="00E321F8"/>
    <w:rsid w:val="00E3400B"/>
    <w:rsid w:val="00E34134"/>
    <w:rsid w:val="00E343BA"/>
    <w:rsid w:val="00E344AA"/>
    <w:rsid w:val="00E353C1"/>
    <w:rsid w:val="00E36D2E"/>
    <w:rsid w:val="00E3760D"/>
    <w:rsid w:val="00E40D2D"/>
    <w:rsid w:val="00E421A7"/>
    <w:rsid w:val="00E42D94"/>
    <w:rsid w:val="00E43D88"/>
    <w:rsid w:val="00E44488"/>
    <w:rsid w:val="00E449B8"/>
    <w:rsid w:val="00E44BE1"/>
    <w:rsid w:val="00E44D76"/>
    <w:rsid w:val="00E45898"/>
    <w:rsid w:val="00E46348"/>
    <w:rsid w:val="00E46503"/>
    <w:rsid w:val="00E46721"/>
    <w:rsid w:val="00E468E4"/>
    <w:rsid w:val="00E50817"/>
    <w:rsid w:val="00E50B25"/>
    <w:rsid w:val="00E520B9"/>
    <w:rsid w:val="00E537C1"/>
    <w:rsid w:val="00E53BBC"/>
    <w:rsid w:val="00E54570"/>
    <w:rsid w:val="00E54D8D"/>
    <w:rsid w:val="00E54DF8"/>
    <w:rsid w:val="00E54F51"/>
    <w:rsid w:val="00E551A8"/>
    <w:rsid w:val="00E5558E"/>
    <w:rsid w:val="00E55625"/>
    <w:rsid w:val="00E56EB2"/>
    <w:rsid w:val="00E57E44"/>
    <w:rsid w:val="00E6068D"/>
    <w:rsid w:val="00E6095E"/>
    <w:rsid w:val="00E609D5"/>
    <w:rsid w:val="00E613AF"/>
    <w:rsid w:val="00E61B78"/>
    <w:rsid w:val="00E637C4"/>
    <w:rsid w:val="00E63FD1"/>
    <w:rsid w:val="00E647E7"/>
    <w:rsid w:val="00E64E1C"/>
    <w:rsid w:val="00E655CC"/>
    <w:rsid w:val="00E6629E"/>
    <w:rsid w:val="00E6634C"/>
    <w:rsid w:val="00E674F9"/>
    <w:rsid w:val="00E677BD"/>
    <w:rsid w:val="00E7049D"/>
    <w:rsid w:val="00E70DAB"/>
    <w:rsid w:val="00E70E47"/>
    <w:rsid w:val="00E70F96"/>
    <w:rsid w:val="00E712C0"/>
    <w:rsid w:val="00E72110"/>
    <w:rsid w:val="00E7260E"/>
    <w:rsid w:val="00E732E7"/>
    <w:rsid w:val="00E73317"/>
    <w:rsid w:val="00E73CB8"/>
    <w:rsid w:val="00E7470D"/>
    <w:rsid w:val="00E747B0"/>
    <w:rsid w:val="00E74AC8"/>
    <w:rsid w:val="00E74DC7"/>
    <w:rsid w:val="00E75AAA"/>
    <w:rsid w:val="00E80BBE"/>
    <w:rsid w:val="00E815BF"/>
    <w:rsid w:val="00E824C9"/>
    <w:rsid w:val="00E840E6"/>
    <w:rsid w:val="00E84EBB"/>
    <w:rsid w:val="00E86D04"/>
    <w:rsid w:val="00E900F8"/>
    <w:rsid w:val="00E90D71"/>
    <w:rsid w:val="00E914A4"/>
    <w:rsid w:val="00E92D73"/>
    <w:rsid w:val="00E94DAC"/>
    <w:rsid w:val="00E953C5"/>
    <w:rsid w:val="00E953F0"/>
    <w:rsid w:val="00E96158"/>
    <w:rsid w:val="00E9619C"/>
    <w:rsid w:val="00E972A5"/>
    <w:rsid w:val="00E97593"/>
    <w:rsid w:val="00EA002D"/>
    <w:rsid w:val="00EA0876"/>
    <w:rsid w:val="00EA0CE3"/>
    <w:rsid w:val="00EA198E"/>
    <w:rsid w:val="00EA1B8A"/>
    <w:rsid w:val="00EA3955"/>
    <w:rsid w:val="00EA3F8F"/>
    <w:rsid w:val="00EA5493"/>
    <w:rsid w:val="00EA56EE"/>
    <w:rsid w:val="00EA5778"/>
    <w:rsid w:val="00EA65DC"/>
    <w:rsid w:val="00EA66C5"/>
    <w:rsid w:val="00EA73C6"/>
    <w:rsid w:val="00EA74C9"/>
    <w:rsid w:val="00EA7C59"/>
    <w:rsid w:val="00EA7FFC"/>
    <w:rsid w:val="00EB030A"/>
    <w:rsid w:val="00EB1223"/>
    <w:rsid w:val="00EB1CA3"/>
    <w:rsid w:val="00EB3943"/>
    <w:rsid w:val="00EB5993"/>
    <w:rsid w:val="00EB5F09"/>
    <w:rsid w:val="00EB6781"/>
    <w:rsid w:val="00EB690C"/>
    <w:rsid w:val="00EB72C5"/>
    <w:rsid w:val="00EC1001"/>
    <w:rsid w:val="00EC1997"/>
    <w:rsid w:val="00EC1C47"/>
    <w:rsid w:val="00EC233A"/>
    <w:rsid w:val="00EC2DA0"/>
    <w:rsid w:val="00EC430C"/>
    <w:rsid w:val="00EC495F"/>
    <w:rsid w:val="00EC505F"/>
    <w:rsid w:val="00EC6990"/>
    <w:rsid w:val="00EC7674"/>
    <w:rsid w:val="00ED08B9"/>
    <w:rsid w:val="00ED0D0B"/>
    <w:rsid w:val="00ED0D0C"/>
    <w:rsid w:val="00ED13E5"/>
    <w:rsid w:val="00ED1944"/>
    <w:rsid w:val="00ED297E"/>
    <w:rsid w:val="00ED34EC"/>
    <w:rsid w:val="00ED537D"/>
    <w:rsid w:val="00ED5621"/>
    <w:rsid w:val="00ED6DC9"/>
    <w:rsid w:val="00ED6DD9"/>
    <w:rsid w:val="00ED7049"/>
    <w:rsid w:val="00ED75D4"/>
    <w:rsid w:val="00ED7FE2"/>
    <w:rsid w:val="00EE0286"/>
    <w:rsid w:val="00EE0A57"/>
    <w:rsid w:val="00EE13C2"/>
    <w:rsid w:val="00EE156A"/>
    <w:rsid w:val="00EE20BC"/>
    <w:rsid w:val="00EE35FC"/>
    <w:rsid w:val="00EE44CE"/>
    <w:rsid w:val="00EE678F"/>
    <w:rsid w:val="00EF0589"/>
    <w:rsid w:val="00EF171E"/>
    <w:rsid w:val="00EF1B93"/>
    <w:rsid w:val="00EF2110"/>
    <w:rsid w:val="00EF2568"/>
    <w:rsid w:val="00EF34EF"/>
    <w:rsid w:val="00EF3BCE"/>
    <w:rsid w:val="00EF4AAF"/>
    <w:rsid w:val="00EF5232"/>
    <w:rsid w:val="00EF5610"/>
    <w:rsid w:val="00EF732E"/>
    <w:rsid w:val="00EF7CC2"/>
    <w:rsid w:val="00F01112"/>
    <w:rsid w:val="00F0139E"/>
    <w:rsid w:val="00F014DC"/>
    <w:rsid w:val="00F02B10"/>
    <w:rsid w:val="00F02E27"/>
    <w:rsid w:val="00F039F8"/>
    <w:rsid w:val="00F04434"/>
    <w:rsid w:val="00F05347"/>
    <w:rsid w:val="00F05612"/>
    <w:rsid w:val="00F05AEC"/>
    <w:rsid w:val="00F066AE"/>
    <w:rsid w:val="00F075E8"/>
    <w:rsid w:val="00F100C9"/>
    <w:rsid w:val="00F10210"/>
    <w:rsid w:val="00F102F6"/>
    <w:rsid w:val="00F10B07"/>
    <w:rsid w:val="00F10E48"/>
    <w:rsid w:val="00F11196"/>
    <w:rsid w:val="00F112B2"/>
    <w:rsid w:val="00F115DE"/>
    <w:rsid w:val="00F11E72"/>
    <w:rsid w:val="00F12D66"/>
    <w:rsid w:val="00F13331"/>
    <w:rsid w:val="00F1406F"/>
    <w:rsid w:val="00F14A8C"/>
    <w:rsid w:val="00F14D8B"/>
    <w:rsid w:val="00F17518"/>
    <w:rsid w:val="00F21223"/>
    <w:rsid w:val="00F220D3"/>
    <w:rsid w:val="00F239F0"/>
    <w:rsid w:val="00F259D8"/>
    <w:rsid w:val="00F25A31"/>
    <w:rsid w:val="00F262E5"/>
    <w:rsid w:val="00F2652B"/>
    <w:rsid w:val="00F2710E"/>
    <w:rsid w:val="00F27E75"/>
    <w:rsid w:val="00F306CF"/>
    <w:rsid w:val="00F30A59"/>
    <w:rsid w:val="00F3242A"/>
    <w:rsid w:val="00F3305B"/>
    <w:rsid w:val="00F33E22"/>
    <w:rsid w:val="00F34412"/>
    <w:rsid w:val="00F34C3F"/>
    <w:rsid w:val="00F34D66"/>
    <w:rsid w:val="00F35C4B"/>
    <w:rsid w:val="00F35DDB"/>
    <w:rsid w:val="00F36F84"/>
    <w:rsid w:val="00F37033"/>
    <w:rsid w:val="00F37039"/>
    <w:rsid w:val="00F37B13"/>
    <w:rsid w:val="00F40538"/>
    <w:rsid w:val="00F41009"/>
    <w:rsid w:val="00F41DCF"/>
    <w:rsid w:val="00F42F38"/>
    <w:rsid w:val="00F43DD9"/>
    <w:rsid w:val="00F449DB"/>
    <w:rsid w:val="00F4581F"/>
    <w:rsid w:val="00F45DBB"/>
    <w:rsid w:val="00F45F45"/>
    <w:rsid w:val="00F466FB"/>
    <w:rsid w:val="00F469AC"/>
    <w:rsid w:val="00F469E6"/>
    <w:rsid w:val="00F47198"/>
    <w:rsid w:val="00F47422"/>
    <w:rsid w:val="00F50721"/>
    <w:rsid w:val="00F513BB"/>
    <w:rsid w:val="00F5180F"/>
    <w:rsid w:val="00F5223D"/>
    <w:rsid w:val="00F52A2F"/>
    <w:rsid w:val="00F53861"/>
    <w:rsid w:val="00F545BE"/>
    <w:rsid w:val="00F5495E"/>
    <w:rsid w:val="00F54AB9"/>
    <w:rsid w:val="00F54CE9"/>
    <w:rsid w:val="00F569B1"/>
    <w:rsid w:val="00F601E1"/>
    <w:rsid w:val="00F61064"/>
    <w:rsid w:val="00F61161"/>
    <w:rsid w:val="00F62BFC"/>
    <w:rsid w:val="00F62E16"/>
    <w:rsid w:val="00F639E5"/>
    <w:rsid w:val="00F63B7B"/>
    <w:rsid w:val="00F6528B"/>
    <w:rsid w:val="00F663C6"/>
    <w:rsid w:val="00F6715F"/>
    <w:rsid w:val="00F67605"/>
    <w:rsid w:val="00F70222"/>
    <w:rsid w:val="00F70CB9"/>
    <w:rsid w:val="00F71F46"/>
    <w:rsid w:val="00F7279D"/>
    <w:rsid w:val="00F729DD"/>
    <w:rsid w:val="00F731CB"/>
    <w:rsid w:val="00F7392D"/>
    <w:rsid w:val="00F73985"/>
    <w:rsid w:val="00F74EDC"/>
    <w:rsid w:val="00F750BB"/>
    <w:rsid w:val="00F75EDF"/>
    <w:rsid w:val="00F769EA"/>
    <w:rsid w:val="00F77253"/>
    <w:rsid w:val="00F77290"/>
    <w:rsid w:val="00F80048"/>
    <w:rsid w:val="00F80852"/>
    <w:rsid w:val="00F81683"/>
    <w:rsid w:val="00F817C8"/>
    <w:rsid w:val="00F826CD"/>
    <w:rsid w:val="00F8289D"/>
    <w:rsid w:val="00F82EEB"/>
    <w:rsid w:val="00F83072"/>
    <w:rsid w:val="00F83223"/>
    <w:rsid w:val="00F83664"/>
    <w:rsid w:val="00F8378C"/>
    <w:rsid w:val="00F8529E"/>
    <w:rsid w:val="00F85AB7"/>
    <w:rsid w:val="00F86B0D"/>
    <w:rsid w:val="00F875FC"/>
    <w:rsid w:val="00F8793B"/>
    <w:rsid w:val="00F87BCE"/>
    <w:rsid w:val="00F87C51"/>
    <w:rsid w:val="00F91A23"/>
    <w:rsid w:val="00F9289C"/>
    <w:rsid w:val="00F92D42"/>
    <w:rsid w:val="00F92EE5"/>
    <w:rsid w:val="00F93499"/>
    <w:rsid w:val="00F94743"/>
    <w:rsid w:val="00F94A19"/>
    <w:rsid w:val="00F9613A"/>
    <w:rsid w:val="00F96625"/>
    <w:rsid w:val="00F96720"/>
    <w:rsid w:val="00F97D63"/>
    <w:rsid w:val="00FA0185"/>
    <w:rsid w:val="00FA07B1"/>
    <w:rsid w:val="00FA08AE"/>
    <w:rsid w:val="00FA0C87"/>
    <w:rsid w:val="00FA1A13"/>
    <w:rsid w:val="00FA4663"/>
    <w:rsid w:val="00FA4F61"/>
    <w:rsid w:val="00FA61D7"/>
    <w:rsid w:val="00FA6492"/>
    <w:rsid w:val="00FA7CEC"/>
    <w:rsid w:val="00FA7F31"/>
    <w:rsid w:val="00FB1E73"/>
    <w:rsid w:val="00FB236D"/>
    <w:rsid w:val="00FB2941"/>
    <w:rsid w:val="00FB3707"/>
    <w:rsid w:val="00FB3BE1"/>
    <w:rsid w:val="00FB4E43"/>
    <w:rsid w:val="00FB54B2"/>
    <w:rsid w:val="00FB6253"/>
    <w:rsid w:val="00FB7BDA"/>
    <w:rsid w:val="00FC0155"/>
    <w:rsid w:val="00FC23F4"/>
    <w:rsid w:val="00FC26A5"/>
    <w:rsid w:val="00FC34AF"/>
    <w:rsid w:val="00FC3A6C"/>
    <w:rsid w:val="00FC4C10"/>
    <w:rsid w:val="00FC4E1E"/>
    <w:rsid w:val="00FC570A"/>
    <w:rsid w:val="00FC5FC2"/>
    <w:rsid w:val="00FC6898"/>
    <w:rsid w:val="00FC6F18"/>
    <w:rsid w:val="00FC7112"/>
    <w:rsid w:val="00FC7EF7"/>
    <w:rsid w:val="00FD121B"/>
    <w:rsid w:val="00FD26EE"/>
    <w:rsid w:val="00FD29FF"/>
    <w:rsid w:val="00FD40DF"/>
    <w:rsid w:val="00FD4500"/>
    <w:rsid w:val="00FD55BB"/>
    <w:rsid w:val="00FD5E8F"/>
    <w:rsid w:val="00FD5EA3"/>
    <w:rsid w:val="00FD6A74"/>
    <w:rsid w:val="00FD79AF"/>
    <w:rsid w:val="00FD7B8A"/>
    <w:rsid w:val="00FD7DB7"/>
    <w:rsid w:val="00FE00EC"/>
    <w:rsid w:val="00FE0832"/>
    <w:rsid w:val="00FE1076"/>
    <w:rsid w:val="00FE10DD"/>
    <w:rsid w:val="00FE1216"/>
    <w:rsid w:val="00FE164C"/>
    <w:rsid w:val="00FE2D52"/>
    <w:rsid w:val="00FE39B2"/>
    <w:rsid w:val="00FE5B45"/>
    <w:rsid w:val="00FE65F0"/>
    <w:rsid w:val="00FE67B1"/>
    <w:rsid w:val="00FF07B7"/>
    <w:rsid w:val="00FF1562"/>
    <w:rsid w:val="00FF1BC2"/>
    <w:rsid w:val="00FF1E79"/>
    <w:rsid w:val="00FF20B8"/>
    <w:rsid w:val="00FF22E9"/>
    <w:rsid w:val="00FF2835"/>
    <w:rsid w:val="00FF3552"/>
    <w:rsid w:val="00FF3A2F"/>
    <w:rsid w:val="00FF3DA1"/>
    <w:rsid w:val="00FF444A"/>
    <w:rsid w:val="00FF4856"/>
    <w:rsid w:val="00FF49F2"/>
    <w:rsid w:val="00FF4BF8"/>
    <w:rsid w:val="00FF5AA1"/>
    <w:rsid w:val="00FF62ED"/>
    <w:rsid w:val="00FF6574"/>
    <w:rsid w:val="00FF66A4"/>
    <w:rsid w:val="00FF68D5"/>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2EC9B"/>
  <w15:chartTrackingRefBased/>
  <w15:docId w15:val="{8D1590A1-275E-473C-9A8B-D2FC3C723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56C0"/>
    <w:pPr>
      <w:ind w:left="0"/>
    </w:pPr>
    <w:rPr>
      <w:color w:val="000000" w:themeColor="text1"/>
      <w:sz w:val="22"/>
    </w:rPr>
  </w:style>
  <w:style w:type="paragraph" w:styleId="Heading1">
    <w:name w:val="heading 1"/>
    <w:basedOn w:val="Normal"/>
    <w:next w:val="Normal"/>
    <w:link w:val="Heading1Char"/>
    <w:uiPriority w:val="9"/>
    <w:qFormat/>
    <w:rsid w:val="00BC554D"/>
    <w:pPr>
      <w:numPr>
        <w:numId w:val="1"/>
      </w:numPr>
      <w:spacing w:before="400" w:after="60" w:line="240" w:lineRule="auto"/>
      <w:contextualSpacing/>
      <w:outlineLvl w:val="0"/>
    </w:pPr>
    <w:rPr>
      <w:rFonts w:ascii="Cambria" w:eastAsiaTheme="majorEastAsia" w:hAnsi="Cambria" w:cstheme="majorBidi"/>
      <w:smallCaps/>
      <w:color w:val="404040" w:themeColor="text1" w:themeTint="BF"/>
      <w:spacing w:val="20"/>
      <w:sz w:val="34"/>
      <w:szCs w:val="32"/>
    </w:rPr>
  </w:style>
  <w:style w:type="paragraph" w:styleId="Heading2">
    <w:name w:val="heading 2"/>
    <w:basedOn w:val="Normal"/>
    <w:next w:val="Normal"/>
    <w:link w:val="Heading2Char"/>
    <w:uiPriority w:val="9"/>
    <w:unhideWhenUsed/>
    <w:qFormat/>
    <w:rsid w:val="0090212B"/>
    <w:pPr>
      <w:numPr>
        <w:ilvl w:val="1"/>
        <w:numId w:val="1"/>
      </w:numPr>
      <w:spacing w:before="120" w:after="60" w:line="240" w:lineRule="auto"/>
      <w:contextualSpacing/>
      <w:outlineLvl w:val="1"/>
    </w:pPr>
    <w:rPr>
      <w:rFonts w:ascii="Cambria" w:eastAsiaTheme="majorEastAsia" w:hAnsi="Cambria" w:cstheme="majorBidi"/>
      <w:smallCaps/>
      <w:color w:val="595959" w:themeColor="text1" w:themeTint="A6"/>
      <w:spacing w:val="20"/>
      <w:sz w:val="32"/>
      <w:szCs w:val="28"/>
    </w:rPr>
  </w:style>
  <w:style w:type="paragraph" w:styleId="Heading3">
    <w:name w:val="heading 3"/>
    <w:aliases w:val="ASAPHeading 3"/>
    <w:basedOn w:val="Normal"/>
    <w:next w:val="Normal"/>
    <w:link w:val="Heading3Char"/>
    <w:uiPriority w:val="9"/>
    <w:unhideWhenUsed/>
    <w:qFormat/>
    <w:rsid w:val="007439C6"/>
    <w:pPr>
      <w:numPr>
        <w:ilvl w:val="2"/>
        <w:numId w:val="1"/>
      </w:numPr>
      <w:spacing w:before="120" w:after="60" w:line="240" w:lineRule="auto"/>
      <w:contextualSpacing/>
      <w:outlineLvl w:val="2"/>
    </w:pPr>
    <w:rPr>
      <w:rFonts w:ascii="Cambria" w:eastAsiaTheme="majorEastAsia" w:hAnsi="Cambria" w:cstheme="majorBidi"/>
      <w:smallCaps/>
      <w:color w:val="7F7F7F" w:themeColor="text1" w:themeTint="80"/>
      <w:spacing w:val="20"/>
      <w:sz w:val="28"/>
      <w:szCs w:val="24"/>
    </w:rPr>
  </w:style>
  <w:style w:type="paragraph" w:styleId="Heading4">
    <w:name w:val="heading 4"/>
    <w:basedOn w:val="Normal"/>
    <w:next w:val="Normal"/>
    <w:link w:val="Heading4Char"/>
    <w:uiPriority w:val="9"/>
    <w:unhideWhenUsed/>
    <w:qFormat/>
    <w:rsid w:val="0090212B"/>
    <w:pPr>
      <w:numPr>
        <w:ilvl w:val="3"/>
        <w:numId w:val="1"/>
      </w:num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767171" w:themeColor="background2" w:themeShade="80"/>
      <w:spacing w:val="20"/>
      <w:sz w:val="24"/>
    </w:rPr>
  </w:style>
  <w:style w:type="paragraph" w:styleId="Heading5">
    <w:name w:val="heading 5"/>
    <w:basedOn w:val="Normal"/>
    <w:next w:val="Normal"/>
    <w:link w:val="Heading5Char"/>
    <w:uiPriority w:val="9"/>
    <w:unhideWhenUsed/>
    <w:qFormat/>
    <w:rsid w:val="004756C0"/>
    <w:pPr>
      <w:numPr>
        <w:ilvl w:val="4"/>
        <w:numId w:val="1"/>
      </w:num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sz w:val="20"/>
    </w:rPr>
  </w:style>
  <w:style w:type="paragraph" w:styleId="Heading6">
    <w:name w:val="heading 6"/>
    <w:basedOn w:val="Normal"/>
    <w:next w:val="Normal"/>
    <w:link w:val="Heading6Char"/>
    <w:uiPriority w:val="9"/>
    <w:unhideWhenUsed/>
    <w:qFormat/>
    <w:rsid w:val="004756C0"/>
    <w:pPr>
      <w:numPr>
        <w:ilvl w:val="5"/>
        <w:numId w:val="1"/>
      </w:num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sz w:val="20"/>
    </w:rPr>
  </w:style>
  <w:style w:type="paragraph" w:styleId="Heading7">
    <w:name w:val="heading 7"/>
    <w:basedOn w:val="Normal"/>
    <w:next w:val="Normal"/>
    <w:link w:val="Heading7Char"/>
    <w:uiPriority w:val="9"/>
    <w:semiHidden/>
    <w:unhideWhenUsed/>
    <w:qFormat/>
    <w:rsid w:val="004756C0"/>
    <w:pPr>
      <w:numPr>
        <w:ilvl w:val="6"/>
        <w:numId w:val="1"/>
      </w:num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4756C0"/>
    <w:pPr>
      <w:numPr>
        <w:ilvl w:val="7"/>
        <w:numId w:val="1"/>
      </w:num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4756C0"/>
    <w:pPr>
      <w:numPr>
        <w:ilvl w:val="8"/>
        <w:numId w:val="1"/>
      </w:num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756C0"/>
    <w:pPr>
      <w:spacing w:after="0" w:line="240" w:lineRule="auto"/>
    </w:pPr>
    <w:rPr>
      <w:color w:val="5A5A5A" w:themeColor="text1" w:themeTint="A5"/>
      <w:sz w:val="20"/>
    </w:rPr>
  </w:style>
  <w:style w:type="character" w:customStyle="1" w:styleId="NoSpacingChar">
    <w:name w:val="No Spacing Char"/>
    <w:basedOn w:val="DefaultParagraphFont"/>
    <w:link w:val="NoSpacing"/>
    <w:uiPriority w:val="1"/>
    <w:rsid w:val="004756C0"/>
    <w:rPr>
      <w:color w:val="5A5A5A" w:themeColor="text1" w:themeTint="A5"/>
    </w:rPr>
  </w:style>
  <w:style w:type="paragraph" w:styleId="Header">
    <w:name w:val="header"/>
    <w:aliases w:val="Char Char Char,Char Char Char Char,Char Char, Char Char, Char Char Char Char, Char Char Char C Char Char, Char Char Char C Char, Char Char Char Char Char, Char Char Char Char Char Char Ch,Char Char Char C Char Char,Char Char Char C Char, Char"/>
    <w:basedOn w:val="Normal"/>
    <w:link w:val="HeaderChar"/>
    <w:uiPriority w:val="99"/>
    <w:unhideWhenUsed/>
    <w:qFormat/>
    <w:rsid w:val="00DA7AC9"/>
    <w:pPr>
      <w:tabs>
        <w:tab w:val="center" w:pos="4680"/>
        <w:tab w:val="right" w:pos="9360"/>
      </w:tabs>
      <w:spacing w:after="0" w:line="240" w:lineRule="auto"/>
    </w:pPr>
  </w:style>
  <w:style w:type="character" w:customStyle="1" w:styleId="HeaderChar">
    <w:name w:val="Header Char"/>
    <w:aliases w:val="Char Char Char Char1,Char Char Char Char Char,Char Char Char1, Char Char Char, Char Char Char Char Char1, Char Char Char C Char Char Char, Char Char Char C Char Char1, Char Char Char Char Char Char, Char Char Char Char Char Char Ch Char"/>
    <w:basedOn w:val="DefaultParagraphFont"/>
    <w:link w:val="Header"/>
    <w:uiPriority w:val="99"/>
    <w:qFormat/>
    <w:rsid w:val="00DA7AC9"/>
  </w:style>
  <w:style w:type="paragraph" w:styleId="Footer">
    <w:name w:val="footer"/>
    <w:basedOn w:val="Normal"/>
    <w:link w:val="FooterChar"/>
    <w:uiPriority w:val="99"/>
    <w:unhideWhenUsed/>
    <w:rsid w:val="00DA7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AC9"/>
  </w:style>
  <w:style w:type="paragraph" w:styleId="Subtitle">
    <w:name w:val="Subtitle"/>
    <w:next w:val="Normal"/>
    <w:link w:val="SubtitleChar"/>
    <w:uiPriority w:val="11"/>
    <w:qFormat/>
    <w:rsid w:val="004756C0"/>
    <w:pPr>
      <w:spacing w:after="600" w:line="240" w:lineRule="auto"/>
      <w:ind w:left="0"/>
    </w:pPr>
    <w:rPr>
      <w:smallCaps/>
      <w:color w:val="747070" w:themeColor="background2" w:themeShade="7F"/>
      <w:spacing w:val="5"/>
      <w:sz w:val="28"/>
      <w:szCs w:val="28"/>
    </w:rPr>
  </w:style>
  <w:style w:type="character" w:customStyle="1" w:styleId="SubtitleChar">
    <w:name w:val="Subtitle Char"/>
    <w:basedOn w:val="DefaultParagraphFont"/>
    <w:link w:val="Subtitle"/>
    <w:uiPriority w:val="11"/>
    <w:rsid w:val="004756C0"/>
    <w:rPr>
      <w:smallCaps/>
      <w:color w:val="747070" w:themeColor="background2" w:themeShade="7F"/>
      <w:spacing w:val="5"/>
      <w:sz w:val="28"/>
      <w:szCs w:val="28"/>
    </w:rPr>
  </w:style>
  <w:style w:type="character" w:customStyle="1" w:styleId="Heading1Char">
    <w:name w:val="Heading 1 Char"/>
    <w:basedOn w:val="DefaultParagraphFont"/>
    <w:link w:val="Heading1"/>
    <w:uiPriority w:val="9"/>
    <w:qFormat/>
    <w:rsid w:val="00BC554D"/>
    <w:rPr>
      <w:rFonts w:ascii="Cambria" w:eastAsiaTheme="majorEastAsia" w:hAnsi="Cambria" w:cstheme="majorBidi"/>
      <w:smallCaps/>
      <w:color w:val="404040" w:themeColor="text1" w:themeTint="BF"/>
      <w:spacing w:val="20"/>
      <w:sz w:val="34"/>
      <w:szCs w:val="32"/>
    </w:rPr>
  </w:style>
  <w:style w:type="character" w:customStyle="1" w:styleId="Heading2Char">
    <w:name w:val="Heading 2 Char"/>
    <w:basedOn w:val="DefaultParagraphFont"/>
    <w:link w:val="Heading2"/>
    <w:uiPriority w:val="9"/>
    <w:rsid w:val="0090212B"/>
    <w:rPr>
      <w:rFonts w:ascii="Cambria" w:eastAsiaTheme="majorEastAsia" w:hAnsi="Cambria" w:cstheme="majorBidi"/>
      <w:smallCaps/>
      <w:color w:val="595959" w:themeColor="text1" w:themeTint="A6"/>
      <w:spacing w:val="20"/>
      <w:sz w:val="32"/>
      <w:szCs w:val="28"/>
    </w:rPr>
  </w:style>
  <w:style w:type="character" w:customStyle="1" w:styleId="Heading3Char">
    <w:name w:val="Heading 3 Char"/>
    <w:aliases w:val="ASAPHeading 3 Char"/>
    <w:basedOn w:val="DefaultParagraphFont"/>
    <w:link w:val="Heading3"/>
    <w:uiPriority w:val="9"/>
    <w:rsid w:val="007439C6"/>
    <w:rPr>
      <w:rFonts w:ascii="Cambria" w:eastAsiaTheme="majorEastAsia" w:hAnsi="Cambria" w:cstheme="majorBidi"/>
      <w:smallCaps/>
      <w:color w:val="7F7F7F" w:themeColor="text1" w:themeTint="80"/>
      <w:spacing w:val="20"/>
      <w:sz w:val="28"/>
      <w:szCs w:val="24"/>
    </w:rPr>
  </w:style>
  <w:style w:type="character" w:customStyle="1" w:styleId="Heading4Char">
    <w:name w:val="Heading 4 Char"/>
    <w:basedOn w:val="DefaultParagraphFont"/>
    <w:link w:val="Heading4"/>
    <w:uiPriority w:val="9"/>
    <w:rsid w:val="0090212B"/>
    <w:rPr>
      <w:rFonts w:asciiTheme="majorHAnsi" w:eastAsiaTheme="majorEastAsia" w:hAnsiTheme="majorHAnsi" w:cstheme="majorBidi"/>
      <w:b/>
      <w:bCs/>
      <w:smallCaps/>
      <w:color w:val="767171" w:themeColor="background2" w:themeShade="80"/>
      <w:spacing w:val="20"/>
      <w:sz w:val="24"/>
    </w:rPr>
  </w:style>
  <w:style w:type="character" w:customStyle="1" w:styleId="Heading5Char">
    <w:name w:val="Heading 5 Char"/>
    <w:basedOn w:val="DefaultParagraphFont"/>
    <w:link w:val="Heading5"/>
    <w:uiPriority w:val="9"/>
    <w:rsid w:val="004756C0"/>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rsid w:val="004756C0"/>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4756C0"/>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4756C0"/>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4756C0"/>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4756C0"/>
    <w:rPr>
      <w:b/>
      <w:bCs/>
      <w:smallCaps/>
      <w:color w:val="44546A" w:themeColor="text2"/>
      <w:spacing w:val="10"/>
      <w:sz w:val="18"/>
      <w:szCs w:val="18"/>
    </w:rPr>
  </w:style>
  <w:style w:type="paragraph" w:styleId="Title">
    <w:name w:val="Title"/>
    <w:next w:val="Normal"/>
    <w:link w:val="TitleChar"/>
    <w:uiPriority w:val="10"/>
    <w:qFormat/>
    <w:rsid w:val="004756C0"/>
    <w:pPr>
      <w:spacing w:line="240" w:lineRule="auto"/>
      <w:ind w:left="0"/>
      <w:contextualSpacing/>
    </w:pPr>
    <w:rPr>
      <w:rFonts w:asciiTheme="majorHAnsi" w:eastAsiaTheme="majorEastAsia" w:hAnsiTheme="majorHAnsi" w:cstheme="majorBidi"/>
      <w:smallCaps/>
      <w:color w:val="323E4F" w:themeColor="text2" w:themeShade="BF"/>
      <w:spacing w:val="5"/>
      <w:sz w:val="72"/>
      <w:szCs w:val="72"/>
    </w:rPr>
  </w:style>
  <w:style w:type="character" w:customStyle="1" w:styleId="TitleChar">
    <w:name w:val="Title Char"/>
    <w:basedOn w:val="DefaultParagraphFont"/>
    <w:link w:val="Title"/>
    <w:uiPriority w:val="10"/>
    <w:rsid w:val="004756C0"/>
    <w:rPr>
      <w:rFonts w:asciiTheme="majorHAnsi" w:eastAsiaTheme="majorEastAsia" w:hAnsiTheme="majorHAnsi" w:cstheme="majorBidi"/>
      <w:smallCaps/>
      <w:color w:val="323E4F" w:themeColor="text2" w:themeShade="BF"/>
      <w:spacing w:val="5"/>
      <w:sz w:val="72"/>
      <w:szCs w:val="72"/>
    </w:rPr>
  </w:style>
  <w:style w:type="character" w:styleId="Strong">
    <w:name w:val="Strong"/>
    <w:uiPriority w:val="22"/>
    <w:qFormat/>
    <w:rsid w:val="004756C0"/>
    <w:rPr>
      <w:b/>
      <w:bCs/>
      <w:spacing w:val="0"/>
    </w:rPr>
  </w:style>
  <w:style w:type="character" w:styleId="Emphasis">
    <w:name w:val="Emphasis"/>
    <w:uiPriority w:val="20"/>
    <w:qFormat/>
    <w:rsid w:val="004756C0"/>
    <w:rPr>
      <w:b/>
      <w:bCs/>
      <w:smallCaps/>
      <w:dstrike w:val="0"/>
      <w:color w:val="5A5A5A" w:themeColor="text1" w:themeTint="A5"/>
      <w:spacing w:val="20"/>
      <w:kern w:val="0"/>
      <w:vertAlign w:val="baseline"/>
    </w:rPr>
  </w:style>
  <w:style w:type="paragraph" w:styleId="ListParagraph">
    <w:name w:val="List Paragraph"/>
    <w:aliases w:val="Bullet for Sub Section,FooterText,numbered,List Paragraph1,Paragraphe de liste"/>
    <w:basedOn w:val="Normal"/>
    <w:link w:val="ListParagraphChar"/>
    <w:uiPriority w:val="34"/>
    <w:qFormat/>
    <w:rsid w:val="004756C0"/>
    <w:pPr>
      <w:ind w:left="720"/>
      <w:contextualSpacing/>
    </w:pPr>
  </w:style>
  <w:style w:type="paragraph" w:styleId="Quote">
    <w:name w:val="Quote"/>
    <w:basedOn w:val="Normal"/>
    <w:next w:val="Normal"/>
    <w:link w:val="QuoteChar"/>
    <w:uiPriority w:val="29"/>
    <w:qFormat/>
    <w:rsid w:val="004756C0"/>
    <w:rPr>
      <w:i/>
      <w:iCs/>
      <w:color w:val="5A5A5A" w:themeColor="text1" w:themeTint="A5"/>
      <w:sz w:val="20"/>
    </w:rPr>
  </w:style>
  <w:style w:type="character" w:customStyle="1" w:styleId="QuoteChar">
    <w:name w:val="Quote Char"/>
    <w:basedOn w:val="DefaultParagraphFont"/>
    <w:link w:val="Quote"/>
    <w:uiPriority w:val="29"/>
    <w:rsid w:val="004756C0"/>
    <w:rPr>
      <w:i/>
      <w:iCs/>
      <w:color w:val="5A5A5A" w:themeColor="text1" w:themeTint="A5"/>
    </w:rPr>
  </w:style>
  <w:style w:type="paragraph" w:styleId="IntenseQuote">
    <w:name w:val="Intense Quote"/>
    <w:basedOn w:val="Normal"/>
    <w:next w:val="Normal"/>
    <w:link w:val="IntenseQuoteChar"/>
    <w:uiPriority w:val="30"/>
    <w:qFormat/>
    <w:rsid w:val="004756C0"/>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sz w:val="20"/>
    </w:rPr>
  </w:style>
  <w:style w:type="character" w:customStyle="1" w:styleId="IntenseQuoteChar">
    <w:name w:val="Intense Quote Char"/>
    <w:basedOn w:val="DefaultParagraphFont"/>
    <w:link w:val="IntenseQuote"/>
    <w:uiPriority w:val="30"/>
    <w:rsid w:val="004756C0"/>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4756C0"/>
    <w:rPr>
      <w:smallCaps/>
      <w:dstrike w:val="0"/>
      <w:color w:val="5A5A5A" w:themeColor="text1" w:themeTint="A5"/>
      <w:vertAlign w:val="baseline"/>
    </w:rPr>
  </w:style>
  <w:style w:type="character" w:styleId="IntenseEmphasis">
    <w:name w:val="Intense Emphasis"/>
    <w:uiPriority w:val="21"/>
    <w:qFormat/>
    <w:rsid w:val="004756C0"/>
    <w:rPr>
      <w:b/>
      <w:bCs/>
      <w:smallCaps/>
      <w:color w:val="5B9BD5" w:themeColor="accent1"/>
      <w:spacing w:val="40"/>
    </w:rPr>
  </w:style>
  <w:style w:type="character" w:styleId="SubtleReference">
    <w:name w:val="Subtle Reference"/>
    <w:uiPriority w:val="31"/>
    <w:qFormat/>
    <w:rsid w:val="004756C0"/>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4756C0"/>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4756C0"/>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4756C0"/>
    <w:pPr>
      <w:outlineLvl w:val="9"/>
    </w:pPr>
    <w:rPr>
      <w:lang w:bidi="en-US"/>
    </w:rPr>
  </w:style>
  <w:style w:type="table" w:styleId="TableGrid">
    <w:name w:val="Table Grid"/>
    <w:basedOn w:val="TableNormal"/>
    <w:uiPriority w:val="39"/>
    <w:qFormat/>
    <w:rsid w:val="004756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83ED5"/>
    <w:rPr>
      <w:color w:val="808080"/>
    </w:rPr>
  </w:style>
  <w:style w:type="character" w:customStyle="1" w:styleId="ListParagraphChar">
    <w:name w:val="List Paragraph Char"/>
    <w:aliases w:val="Bullet for Sub Section Char,FooterText Char,numbered Char,List Paragraph1 Char,Paragraphe de liste Char"/>
    <w:basedOn w:val="DefaultParagraphFont"/>
    <w:link w:val="ListParagraph"/>
    <w:uiPriority w:val="34"/>
    <w:qFormat/>
    <w:rsid w:val="005616EE"/>
    <w:rPr>
      <w:color w:val="000000" w:themeColor="text1"/>
      <w:sz w:val="22"/>
    </w:rPr>
  </w:style>
  <w:style w:type="paragraph" w:customStyle="1" w:styleId="Default">
    <w:name w:val="Default"/>
    <w:rsid w:val="00122CD5"/>
    <w:pPr>
      <w:autoSpaceDE w:val="0"/>
      <w:autoSpaceDN w:val="0"/>
      <w:adjustRightInd w:val="0"/>
      <w:spacing w:after="0" w:line="240" w:lineRule="auto"/>
      <w:ind w:left="0"/>
    </w:pPr>
    <w:rPr>
      <w:rFonts w:ascii="Calibri" w:hAnsi="Calibri" w:cs="Calibri"/>
      <w:color w:val="000000"/>
      <w:sz w:val="24"/>
      <w:szCs w:val="24"/>
    </w:rPr>
  </w:style>
  <w:style w:type="character" w:styleId="Hyperlink">
    <w:name w:val="Hyperlink"/>
    <w:basedOn w:val="DefaultParagraphFont"/>
    <w:uiPriority w:val="99"/>
    <w:unhideWhenUsed/>
    <w:rsid w:val="006F3A1B"/>
    <w:rPr>
      <w:color w:val="0563C1" w:themeColor="hyperlink"/>
      <w:u w:val="single"/>
    </w:rPr>
  </w:style>
  <w:style w:type="character" w:styleId="CommentReference">
    <w:name w:val="annotation reference"/>
    <w:basedOn w:val="DefaultParagraphFont"/>
    <w:uiPriority w:val="99"/>
    <w:semiHidden/>
    <w:unhideWhenUsed/>
    <w:qFormat/>
    <w:rsid w:val="00DD1C2D"/>
    <w:rPr>
      <w:sz w:val="16"/>
      <w:szCs w:val="16"/>
    </w:rPr>
  </w:style>
  <w:style w:type="paragraph" w:styleId="CommentText">
    <w:name w:val="annotation text"/>
    <w:basedOn w:val="Normal"/>
    <w:link w:val="CommentTextChar"/>
    <w:uiPriority w:val="99"/>
    <w:unhideWhenUsed/>
    <w:qFormat/>
    <w:rsid w:val="00DD1C2D"/>
    <w:pPr>
      <w:spacing w:line="240" w:lineRule="auto"/>
    </w:pPr>
    <w:rPr>
      <w:sz w:val="20"/>
    </w:rPr>
  </w:style>
  <w:style w:type="character" w:customStyle="1" w:styleId="CommentTextChar">
    <w:name w:val="Comment Text Char"/>
    <w:basedOn w:val="DefaultParagraphFont"/>
    <w:link w:val="CommentText"/>
    <w:uiPriority w:val="99"/>
    <w:qFormat/>
    <w:rsid w:val="00DD1C2D"/>
    <w:rPr>
      <w:color w:val="000000" w:themeColor="text1"/>
    </w:rPr>
  </w:style>
  <w:style w:type="paragraph" w:styleId="CommentSubject">
    <w:name w:val="annotation subject"/>
    <w:basedOn w:val="CommentText"/>
    <w:next w:val="CommentText"/>
    <w:link w:val="CommentSubjectChar"/>
    <w:uiPriority w:val="99"/>
    <w:semiHidden/>
    <w:unhideWhenUsed/>
    <w:rsid w:val="00DD1C2D"/>
    <w:rPr>
      <w:b/>
      <w:bCs/>
    </w:rPr>
  </w:style>
  <w:style w:type="character" w:customStyle="1" w:styleId="CommentSubjectChar">
    <w:name w:val="Comment Subject Char"/>
    <w:basedOn w:val="CommentTextChar"/>
    <w:link w:val="CommentSubject"/>
    <w:uiPriority w:val="99"/>
    <w:semiHidden/>
    <w:rsid w:val="00DD1C2D"/>
    <w:rPr>
      <w:b/>
      <w:bCs/>
      <w:color w:val="000000" w:themeColor="text1"/>
    </w:rPr>
  </w:style>
  <w:style w:type="paragraph" w:styleId="BalloonText">
    <w:name w:val="Balloon Text"/>
    <w:basedOn w:val="Normal"/>
    <w:link w:val="BalloonTextChar"/>
    <w:uiPriority w:val="99"/>
    <w:semiHidden/>
    <w:unhideWhenUsed/>
    <w:rsid w:val="00DD1C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1C2D"/>
    <w:rPr>
      <w:rFonts w:ascii="Segoe UI" w:hAnsi="Segoe UI" w:cs="Segoe UI"/>
      <w:color w:val="000000" w:themeColor="text1"/>
      <w:sz w:val="18"/>
      <w:szCs w:val="18"/>
    </w:rPr>
  </w:style>
  <w:style w:type="paragraph" w:styleId="TOC1">
    <w:name w:val="toc 1"/>
    <w:basedOn w:val="Normal"/>
    <w:next w:val="Normal"/>
    <w:autoRedefine/>
    <w:uiPriority w:val="39"/>
    <w:unhideWhenUsed/>
    <w:rsid w:val="00D71752"/>
    <w:pPr>
      <w:spacing w:after="100"/>
    </w:pPr>
  </w:style>
  <w:style w:type="paragraph" w:styleId="TOC2">
    <w:name w:val="toc 2"/>
    <w:basedOn w:val="Normal"/>
    <w:next w:val="Normal"/>
    <w:autoRedefine/>
    <w:uiPriority w:val="39"/>
    <w:unhideWhenUsed/>
    <w:rsid w:val="00D71752"/>
    <w:pPr>
      <w:spacing w:after="100"/>
      <w:ind w:left="220"/>
    </w:pPr>
  </w:style>
  <w:style w:type="paragraph" w:styleId="TOC3">
    <w:name w:val="toc 3"/>
    <w:basedOn w:val="Normal"/>
    <w:next w:val="Normal"/>
    <w:autoRedefine/>
    <w:uiPriority w:val="39"/>
    <w:unhideWhenUsed/>
    <w:rsid w:val="00D71752"/>
    <w:pPr>
      <w:spacing w:after="100"/>
      <w:ind w:left="440"/>
    </w:pPr>
  </w:style>
  <w:style w:type="paragraph" w:customStyle="1" w:styleId="m6962006082718313523m-4809882836081957934gmail-m-3547047069757190048msoheader">
    <w:name w:val="m_6962006082718313523m-4809882836081957934gmail-m-3547047069757190048msoheader"/>
    <w:basedOn w:val="Normal"/>
    <w:rsid w:val="00A37C45"/>
    <w:pPr>
      <w:spacing w:before="100" w:beforeAutospacing="1" w:after="100" w:afterAutospacing="1" w:line="240" w:lineRule="auto"/>
    </w:pPr>
    <w:rPr>
      <w:rFonts w:ascii="Times New Roman" w:eastAsia="Times New Roman" w:hAnsi="Times New Roman" w:cs="Times New Roman"/>
      <w:color w:val="auto"/>
      <w:sz w:val="24"/>
      <w:szCs w:val="24"/>
      <w:lang w:val="en-IN" w:eastAsia="en-IN" w:bidi="hi-IN"/>
    </w:rPr>
  </w:style>
  <w:style w:type="paragraph" w:styleId="BodyText2">
    <w:name w:val="Body Text 2"/>
    <w:basedOn w:val="Normal"/>
    <w:link w:val="BodyText2Char"/>
    <w:semiHidden/>
    <w:rsid w:val="002D38F5"/>
    <w:pPr>
      <w:spacing w:after="0" w:line="240" w:lineRule="auto"/>
      <w:jc w:val="both"/>
    </w:pPr>
    <w:rPr>
      <w:rFonts w:ascii="Arial" w:eastAsia="Times New Roman" w:hAnsi="Arial" w:cs="Arial"/>
      <w:color w:val="auto"/>
      <w:sz w:val="20"/>
    </w:rPr>
  </w:style>
  <w:style w:type="character" w:customStyle="1" w:styleId="BodyText2Char">
    <w:name w:val="Body Text 2 Char"/>
    <w:basedOn w:val="DefaultParagraphFont"/>
    <w:link w:val="BodyText2"/>
    <w:semiHidden/>
    <w:rsid w:val="002D38F5"/>
    <w:rPr>
      <w:rFonts w:ascii="Arial" w:eastAsia="Times New Roman" w:hAnsi="Arial" w:cs="Arial"/>
    </w:rPr>
  </w:style>
  <w:style w:type="character" w:styleId="FollowedHyperlink">
    <w:name w:val="FollowedHyperlink"/>
    <w:basedOn w:val="DefaultParagraphFont"/>
    <w:uiPriority w:val="99"/>
    <w:semiHidden/>
    <w:unhideWhenUsed/>
    <w:rsid w:val="00092D37"/>
    <w:rPr>
      <w:color w:val="954F72" w:themeColor="followedHyperlink"/>
      <w:u w:val="single"/>
    </w:rPr>
  </w:style>
  <w:style w:type="table" w:styleId="GridTable4-Accent1">
    <w:name w:val="Grid Table 4 Accent 1"/>
    <w:basedOn w:val="TableNormal"/>
    <w:uiPriority w:val="49"/>
    <w:rsid w:val="00092D37"/>
    <w:pPr>
      <w:spacing w:after="0" w:line="240" w:lineRule="auto"/>
      <w:ind w:left="0"/>
    </w:pPr>
    <w:rPr>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092D37"/>
    <w:pPr>
      <w:spacing w:after="0" w:line="240" w:lineRule="auto"/>
      <w:ind w:left="0"/>
    </w:pPr>
    <w:rPr>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092D37"/>
    <w:pPr>
      <w:spacing w:after="0" w:line="240" w:lineRule="auto"/>
      <w:ind w:left="0"/>
    </w:pPr>
    <w:rPr>
      <w:color w:val="2E74B5" w:themeColor="accent1" w:themeShade="BF"/>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92D37"/>
    <w:pPr>
      <w:spacing w:after="100" w:line="259" w:lineRule="auto"/>
      <w:ind w:left="660"/>
    </w:pPr>
    <w:rPr>
      <w:color w:val="auto"/>
      <w:szCs w:val="22"/>
    </w:rPr>
  </w:style>
  <w:style w:type="paragraph" w:styleId="TOC5">
    <w:name w:val="toc 5"/>
    <w:basedOn w:val="Normal"/>
    <w:next w:val="Normal"/>
    <w:autoRedefine/>
    <w:uiPriority w:val="39"/>
    <w:unhideWhenUsed/>
    <w:rsid w:val="00092D37"/>
    <w:pPr>
      <w:spacing w:after="100" w:line="259" w:lineRule="auto"/>
      <w:ind w:left="880"/>
    </w:pPr>
    <w:rPr>
      <w:color w:val="auto"/>
      <w:szCs w:val="22"/>
    </w:rPr>
  </w:style>
  <w:style w:type="paragraph" w:styleId="TOC6">
    <w:name w:val="toc 6"/>
    <w:basedOn w:val="Normal"/>
    <w:next w:val="Normal"/>
    <w:autoRedefine/>
    <w:uiPriority w:val="39"/>
    <w:unhideWhenUsed/>
    <w:rsid w:val="00092D37"/>
    <w:pPr>
      <w:spacing w:after="100" w:line="259" w:lineRule="auto"/>
      <w:ind w:left="1100"/>
    </w:pPr>
    <w:rPr>
      <w:color w:val="auto"/>
      <w:szCs w:val="22"/>
    </w:rPr>
  </w:style>
  <w:style w:type="paragraph" w:styleId="TOC7">
    <w:name w:val="toc 7"/>
    <w:basedOn w:val="Normal"/>
    <w:next w:val="Normal"/>
    <w:autoRedefine/>
    <w:uiPriority w:val="39"/>
    <w:unhideWhenUsed/>
    <w:rsid w:val="00092D37"/>
    <w:pPr>
      <w:spacing w:after="100" w:line="259" w:lineRule="auto"/>
      <w:ind w:left="1320"/>
    </w:pPr>
    <w:rPr>
      <w:color w:val="auto"/>
      <w:szCs w:val="22"/>
    </w:rPr>
  </w:style>
  <w:style w:type="paragraph" w:styleId="TOC8">
    <w:name w:val="toc 8"/>
    <w:basedOn w:val="Normal"/>
    <w:next w:val="Normal"/>
    <w:autoRedefine/>
    <w:uiPriority w:val="39"/>
    <w:unhideWhenUsed/>
    <w:rsid w:val="00092D37"/>
    <w:pPr>
      <w:spacing w:after="100" w:line="259" w:lineRule="auto"/>
      <w:ind w:left="1540"/>
    </w:pPr>
    <w:rPr>
      <w:color w:val="auto"/>
      <w:szCs w:val="22"/>
    </w:rPr>
  </w:style>
  <w:style w:type="paragraph" w:styleId="TOC9">
    <w:name w:val="toc 9"/>
    <w:basedOn w:val="Normal"/>
    <w:next w:val="Normal"/>
    <w:autoRedefine/>
    <w:uiPriority w:val="39"/>
    <w:unhideWhenUsed/>
    <w:rsid w:val="00092D37"/>
    <w:pPr>
      <w:spacing w:after="100" w:line="259" w:lineRule="auto"/>
      <w:ind w:left="1760"/>
    </w:pPr>
    <w:rPr>
      <w:color w:val="auto"/>
      <w:szCs w:val="22"/>
    </w:rPr>
  </w:style>
  <w:style w:type="character" w:customStyle="1" w:styleId="UnresolvedMention1">
    <w:name w:val="Unresolved Mention1"/>
    <w:basedOn w:val="DefaultParagraphFont"/>
    <w:uiPriority w:val="99"/>
    <w:semiHidden/>
    <w:unhideWhenUsed/>
    <w:rsid w:val="00092D37"/>
    <w:rPr>
      <w:color w:val="605E5C"/>
      <w:shd w:val="clear" w:color="auto" w:fill="E1DFDD"/>
    </w:rPr>
  </w:style>
  <w:style w:type="table" w:customStyle="1" w:styleId="TableGrid1">
    <w:name w:val="Table Grid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570D1D"/>
    <w:rPr>
      <w:color w:val="605E5C"/>
      <w:shd w:val="clear" w:color="auto" w:fill="E1DFDD"/>
    </w:rPr>
  </w:style>
  <w:style w:type="table" w:customStyle="1" w:styleId="2">
    <w:name w:val="2"/>
    <w:basedOn w:val="TableNormal"/>
    <w:rsid w:val="001B632A"/>
    <w:pPr>
      <w:spacing w:after="0" w:line="240" w:lineRule="auto"/>
      <w:ind w:left="0"/>
    </w:pPr>
    <w:rPr>
      <w:rFonts w:ascii="Times New Roman" w:eastAsia="Times New Roman" w:hAnsi="Times New Roman" w:cs="Times New Roman"/>
      <w:sz w:val="24"/>
      <w:szCs w:val="24"/>
      <w:lang w:eastAsia="en-IN"/>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80233">
      <w:bodyDiv w:val="1"/>
      <w:marLeft w:val="0"/>
      <w:marRight w:val="0"/>
      <w:marTop w:val="0"/>
      <w:marBottom w:val="0"/>
      <w:divBdr>
        <w:top w:val="none" w:sz="0" w:space="0" w:color="auto"/>
        <w:left w:val="none" w:sz="0" w:space="0" w:color="auto"/>
        <w:bottom w:val="none" w:sz="0" w:space="0" w:color="auto"/>
        <w:right w:val="none" w:sz="0" w:space="0" w:color="auto"/>
      </w:divBdr>
      <w:divsChild>
        <w:div w:id="60447807">
          <w:marLeft w:val="0"/>
          <w:marRight w:val="0"/>
          <w:marTop w:val="0"/>
          <w:marBottom w:val="0"/>
          <w:divBdr>
            <w:top w:val="none" w:sz="0" w:space="0" w:color="auto"/>
            <w:left w:val="none" w:sz="0" w:space="0" w:color="auto"/>
            <w:bottom w:val="none" w:sz="0" w:space="0" w:color="auto"/>
            <w:right w:val="none" w:sz="0" w:space="0" w:color="auto"/>
          </w:divBdr>
        </w:div>
      </w:divsChild>
    </w:div>
    <w:div w:id="314605082">
      <w:bodyDiv w:val="1"/>
      <w:marLeft w:val="0"/>
      <w:marRight w:val="0"/>
      <w:marTop w:val="0"/>
      <w:marBottom w:val="0"/>
      <w:divBdr>
        <w:top w:val="none" w:sz="0" w:space="0" w:color="auto"/>
        <w:left w:val="none" w:sz="0" w:space="0" w:color="auto"/>
        <w:bottom w:val="none" w:sz="0" w:space="0" w:color="auto"/>
        <w:right w:val="none" w:sz="0" w:space="0" w:color="auto"/>
      </w:divBdr>
    </w:div>
    <w:div w:id="378624974">
      <w:bodyDiv w:val="1"/>
      <w:marLeft w:val="0"/>
      <w:marRight w:val="0"/>
      <w:marTop w:val="0"/>
      <w:marBottom w:val="0"/>
      <w:divBdr>
        <w:top w:val="none" w:sz="0" w:space="0" w:color="auto"/>
        <w:left w:val="none" w:sz="0" w:space="0" w:color="auto"/>
        <w:bottom w:val="none" w:sz="0" w:space="0" w:color="auto"/>
        <w:right w:val="none" w:sz="0" w:space="0" w:color="auto"/>
      </w:divBdr>
    </w:div>
    <w:div w:id="1011490142">
      <w:bodyDiv w:val="1"/>
      <w:marLeft w:val="0"/>
      <w:marRight w:val="0"/>
      <w:marTop w:val="0"/>
      <w:marBottom w:val="0"/>
      <w:divBdr>
        <w:top w:val="none" w:sz="0" w:space="0" w:color="auto"/>
        <w:left w:val="none" w:sz="0" w:space="0" w:color="auto"/>
        <w:bottom w:val="none" w:sz="0" w:space="0" w:color="auto"/>
        <w:right w:val="none" w:sz="0" w:space="0" w:color="auto"/>
      </w:divBdr>
    </w:div>
    <w:div w:id="1109661797">
      <w:bodyDiv w:val="1"/>
      <w:marLeft w:val="0"/>
      <w:marRight w:val="0"/>
      <w:marTop w:val="0"/>
      <w:marBottom w:val="0"/>
      <w:divBdr>
        <w:top w:val="none" w:sz="0" w:space="0" w:color="auto"/>
        <w:left w:val="none" w:sz="0" w:space="0" w:color="auto"/>
        <w:bottom w:val="none" w:sz="0" w:space="0" w:color="auto"/>
        <w:right w:val="none" w:sz="0" w:space="0" w:color="auto"/>
      </w:divBdr>
    </w:div>
    <w:div w:id="1299917341">
      <w:bodyDiv w:val="1"/>
      <w:marLeft w:val="0"/>
      <w:marRight w:val="0"/>
      <w:marTop w:val="0"/>
      <w:marBottom w:val="0"/>
      <w:divBdr>
        <w:top w:val="none" w:sz="0" w:space="0" w:color="auto"/>
        <w:left w:val="none" w:sz="0" w:space="0" w:color="auto"/>
        <w:bottom w:val="none" w:sz="0" w:space="0" w:color="auto"/>
        <w:right w:val="none" w:sz="0" w:space="0" w:color="auto"/>
      </w:divBdr>
    </w:div>
    <w:div w:id="1324159916">
      <w:bodyDiv w:val="1"/>
      <w:marLeft w:val="0"/>
      <w:marRight w:val="0"/>
      <w:marTop w:val="0"/>
      <w:marBottom w:val="0"/>
      <w:divBdr>
        <w:top w:val="none" w:sz="0" w:space="0" w:color="auto"/>
        <w:left w:val="none" w:sz="0" w:space="0" w:color="auto"/>
        <w:bottom w:val="none" w:sz="0" w:space="0" w:color="auto"/>
        <w:right w:val="none" w:sz="0" w:space="0" w:color="auto"/>
      </w:divBdr>
    </w:div>
    <w:div w:id="1482385051">
      <w:bodyDiv w:val="1"/>
      <w:marLeft w:val="0"/>
      <w:marRight w:val="0"/>
      <w:marTop w:val="0"/>
      <w:marBottom w:val="0"/>
      <w:divBdr>
        <w:top w:val="none" w:sz="0" w:space="0" w:color="auto"/>
        <w:left w:val="none" w:sz="0" w:space="0" w:color="auto"/>
        <w:bottom w:val="none" w:sz="0" w:space="0" w:color="auto"/>
        <w:right w:val="none" w:sz="0" w:space="0" w:color="auto"/>
      </w:divBdr>
    </w:div>
    <w:div w:id="1788037354">
      <w:bodyDiv w:val="1"/>
      <w:marLeft w:val="0"/>
      <w:marRight w:val="0"/>
      <w:marTop w:val="0"/>
      <w:marBottom w:val="0"/>
      <w:divBdr>
        <w:top w:val="none" w:sz="0" w:space="0" w:color="auto"/>
        <w:left w:val="none" w:sz="0" w:space="0" w:color="auto"/>
        <w:bottom w:val="none" w:sz="0" w:space="0" w:color="auto"/>
        <w:right w:val="none" w:sz="0" w:space="0" w:color="auto"/>
      </w:divBdr>
    </w:div>
    <w:div w:id="197023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09571D68FFD4A45A70332025AE911B6"/>
        <w:category>
          <w:name w:val="General"/>
          <w:gallery w:val="placeholder"/>
        </w:category>
        <w:types>
          <w:type w:val="bbPlcHdr"/>
        </w:types>
        <w:behaviors>
          <w:behavior w:val="content"/>
        </w:behaviors>
        <w:guid w:val="{353B49D4-0DDE-49ED-94E6-4F7C3BF0A44A}"/>
      </w:docPartPr>
      <w:docPartBody>
        <w:p w:rsidR="00F2737D" w:rsidRDefault="00050CAD" w:rsidP="00050CAD">
          <w:pPr>
            <w:pStyle w:val="209571D68FFD4A45A70332025AE911B6"/>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0CAD"/>
    <w:rsid w:val="00000997"/>
    <w:rsid w:val="00032317"/>
    <w:rsid w:val="00047199"/>
    <w:rsid w:val="00050CAD"/>
    <w:rsid w:val="00054213"/>
    <w:rsid w:val="000567C1"/>
    <w:rsid w:val="00073114"/>
    <w:rsid w:val="0009304E"/>
    <w:rsid w:val="000A4CF1"/>
    <w:rsid w:val="000D0F8E"/>
    <w:rsid w:val="000D7211"/>
    <w:rsid w:val="000E309C"/>
    <w:rsid w:val="00112190"/>
    <w:rsid w:val="00113ACF"/>
    <w:rsid w:val="00122AFB"/>
    <w:rsid w:val="00147F86"/>
    <w:rsid w:val="00152F88"/>
    <w:rsid w:val="001555C9"/>
    <w:rsid w:val="0017048D"/>
    <w:rsid w:val="00173865"/>
    <w:rsid w:val="001A553F"/>
    <w:rsid w:val="001A622B"/>
    <w:rsid w:val="001C4568"/>
    <w:rsid w:val="001D4C7B"/>
    <w:rsid w:val="002079F2"/>
    <w:rsid w:val="0021603E"/>
    <w:rsid w:val="0022424B"/>
    <w:rsid w:val="00227866"/>
    <w:rsid w:val="00233618"/>
    <w:rsid w:val="0023549A"/>
    <w:rsid w:val="002835D4"/>
    <w:rsid w:val="002A3395"/>
    <w:rsid w:val="002A7E5C"/>
    <w:rsid w:val="002D1A4E"/>
    <w:rsid w:val="0031175B"/>
    <w:rsid w:val="00337BA4"/>
    <w:rsid w:val="00374B6D"/>
    <w:rsid w:val="00376200"/>
    <w:rsid w:val="003845DC"/>
    <w:rsid w:val="00391AE3"/>
    <w:rsid w:val="003B5444"/>
    <w:rsid w:val="003D0818"/>
    <w:rsid w:val="003D5842"/>
    <w:rsid w:val="003F1EEF"/>
    <w:rsid w:val="003F6D32"/>
    <w:rsid w:val="00414F2A"/>
    <w:rsid w:val="00441850"/>
    <w:rsid w:val="00441DBD"/>
    <w:rsid w:val="00482165"/>
    <w:rsid w:val="00494619"/>
    <w:rsid w:val="00496BC2"/>
    <w:rsid w:val="004A6EA4"/>
    <w:rsid w:val="004C11E0"/>
    <w:rsid w:val="004F5F89"/>
    <w:rsid w:val="005019C4"/>
    <w:rsid w:val="005312FA"/>
    <w:rsid w:val="005525F9"/>
    <w:rsid w:val="00556452"/>
    <w:rsid w:val="00561700"/>
    <w:rsid w:val="005C2888"/>
    <w:rsid w:val="005C2C83"/>
    <w:rsid w:val="005F3728"/>
    <w:rsid w:val="0063269D"/>
    <w:rsid w:val="00643140"/>
    <w:rsid w:val="00652996"/>
    <w:rsid w:val="00671CE8"/>
    <w:rsid w:val="00681914"/>
    <w:rsid w:val="00683D5E"/>
    <w:rsid w:val="006D7765"/>
    <w:rsid w:val="006E1C3E"/>
    <w:rsid w:val="006E76CD"/>
    <w:rsid w:val="00711A28"/>
    <w:rsid w:val="00723486"/>
    <w:rsid w:val="00737D9E"/>
    <w:rsid w:val="00742617"/>
    <w:rsid w:val="007777EB"/>
    <w:rsid w:val="007870F6"/>
    <w:rsid w:val="00795BF8"/>
    <w:rsid w:val="007A4E96"/>
    <w:rsid w:val="007B32F9"/>
    <w:rsid w:val="007C248B"/>
    <w:rsid w:val="007E4665"/>
    <w:rsid w:val="007E55F2"/>
    <w:rsid w:val="007E6099"/>
    <w:rsid w:val="007F252C"/>
    <w:rsid w:val="008017A9"/>
    <w:rsid w:val="008266A4"/>
    <w:rsid w:val="00852399"/>
    <w:rsid w:val="008537DE"/>
    <w:rsid w:val="008C7E55"/>
    <w:rsid w:val="008E4CEA"/>
    <w:rsid w:val="00906188"/>
    <w:rsid w:val="00925744"/>
    <w:rsid w:val="009576BE"/>
    <w:rsid w:val="0096077E"/>
    <w:rsid w:val="00961F21"/>
    <w:rsid w:val="00976EA5"/>
    <w:rsid w:val="0098745B"/>
    <w:rsid w:val="009913DE"/>
    <w:rsid w:val="009B3185"/>
    <w:rsid w:val="009B3B92"/>
    <w:rsid w:val="009C51E8"/>
    <w:rsid w:val="009F1701"/>
    <w:rsid w:val="00A010E6"/>
    <w:rsid w:val="00A03658"/>
    <w:rsid w:val="00A1507D"/>
    <w:rsid w:val="00A40AAE"/>
    <w:rsid w:val="00A53432"/>
    <w:rsid w:val="00A564BA"/>
    <w:rsid w:val="00A64ACD"/>
    <w:rsid w:val="00A66DDE"/>
    <w:rsid w:val="00A74DD2"/>
    <w:rsid w:val="00A9059A"/>
    <w:rsid w:val="00AA669F"/>
    <w:rsid w:val="00AC04F8"/>
    <w:rsid w:val="00AE4ECF"/>
    <w:rsid w:val="00AF272E"/>
    <w:rsid w:val="00AF672D"/>
    <w:rsid w:val="00B1313A"/>
    <w:rsid w:val="00B234C6"/>
    <w:rsid w:val="00B419AB"/>
    <w:rsid w:val="00B45499"/>
    <w:rsid w:val="00B60550"/>
    <w:rsid w:val="00B96D49"/>
    <w:rsid w:val="00BC208E"/>
    <w:rsid w:val="00BD7F76"/>
    <w:rsid w:val="00BF560E"/>
    <w:rsid w:val="00C04EF6"/>
    <w:rsid w:val="00C17AB7"/>
    <w:rsid w:val="00C21580"/>
    <w:rsid w:val="00C37C1D"/>
    <w:rsid w:val="00C41F1B"/>
    <w:rsid w:val="00C462D7"/>
    <w:rsid w:val="00C606F4"/>
    <w:rsid w:val="00C6235A"/>
    <w:rsid w:val="00C66B7D"/>
    <w:rsid w:val="00C73695"/>
    <w:rsid w:val="00C96FAF"/>
    <w:rsid w:val="00CA4EE1"/>
    <w:rsid w:val="00CA6155"/>
    <w:rsid w:val="00CB3027"/>
    <w:rsid w:val="00CF197E"/>
    <w:rsid w:val="00D126F9"/>
    <w:rsid w:val="00D151E2"/>
    <w:rsid w:val="00D956AC"/>
    <w:rsid w:val="00DA79B0"/>
    <w:rsid w:val="00DB099B"/>
    <w:rsid w:val="00DD40F1"/>
    <w:rsid w:val="00DE1D64"/>
    <w:rsid w:val="00DF0BFF"/>
    <w:rsid w:val="00DF268F"/>
    <w:rsid w:val="00E00541"/>
    <w:rsid w:val="00E21E4A"/>
    <w:rsid w:val="00E255B2"/>
    <w:rsid w:val="00E37A6C"/>
    <w:rsid w:val="00E54B5C"/>
    <w:rsid w:val="00E64118"/>
    <w:rsid w:val="00E80B02"/>
    <w:rsid w:val="00E91FB4"/>
    <w:rsid w:val="00EA2C87"/>
    <w:rsid w:val="00EB3263"/>
    <w:rsid w:val="00EB6B72"/>
    <w:rsid w:val="00EC31B3"/>
    <w:rsid w:val="00EC4582"/>
    <w:rsid w:val="00F25801"/>
    <w:rsid w:val="00F2737D"/>
    <w:rsid w:val="00F37BB3"/>
    <w:rsid w:val="00F40C61"/>
    <w:rsid w:val="00F57149"/>
    <w:rsid w:val="00F60906"/>
    <w:rsid w:val="00FA7C5E"/>
    <w:rsid w:val="00FD00E4"/>
    <w:rsid w:val="00FE05EC"/>
    <w:rsid w:val="00FF1CCE"/>
    <w:rsid w:val="00FF21AB"/>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9571D68FFD4A45A70332025AE911B6">
    <w:name w:val="209571D68FFD4A45A70332025AE911B6"/>
    <w:rsid w:val="00050CAD"/>
  </w:style>
  <w:style w:type="character" w:styleId="PlaceholderText">
    <w:name w:val="Placeholder Text"/>
    <w:basedOn w:val="DefaultParagraphFont"/>
    <w:uiPriority w:val="99"/>
    <w:semiHidden/>
    <w:rsid w:val="009B3B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75-C UDYOG VIH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98C350-A0B5-45AC-A985-56C15AA0E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5</TotalTime>
  <Pages>1</Pages>
  <Words>1758</Words>
  <Characters>1002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Functional Specification Document | 2023</vt:lpstr>
    </vt:vector>
  </TitlesOfParts>
  <Company>kanishk</Company>
  <LinksUpToDate>false</LinksUpToDate>
  <CharactersWithSpaces>11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 | 2023</dc:title>
  <dc:subject/>
  <dc:creator>Sneha</dc:creator>
  <cp:keywords/>
  <dc:description/>
  <cp:lastModifiedBy>Leena</cp:lastModifiedBy>
  <cp:revision>89</cp:revision>
  <cp:lastPrinted>2023-08-04T11:41:00Z</cp:lastPrinted>
  <dcterms:created xsi:type="dcterms:W3CDTF">2023-07-03T06:58:00Z</dcterms:created>
  <dcterms:modified xsi:type="dcterms:W3CDTF">2023-08-04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a60134d15ed56d4f01c66c86691cdb3b6065a0b48a8788a1d72d8a81985cf32</vt:lpwstr>
  </property>
</Properties>
</file>